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A48D9" w:rsidRPr="00DA48D9" w:rsidRDefault="00DA48D9" w:rsidP="00DA48D9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A48D9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ложение</w:t>
      </w:r>
    </w:p>
    <w:p w:rsidR="00DA48D9" w:rsidRPr="00DA48D9" w:rsidRDefault="00DA48D9" w:rsidP="00DA48D9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A48D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 постановлению Исполнительного комитета </w:t>
      </w:r>
      <w:proofErr w:type="spellStart"/>
      <w:r w:rsidRPr="00DA48D9">
        <w:rPr>
          <w:rFonts w:ascii="Times New Roman" w:eastAsia="Times New Roman" w:hAnsi="Times New Roman" w:cs="Times New Roman"/>
          <w:sz w:val="24"/>
          <w:szCs w:val="24"/>
          <w:lang w:eastAsia="ru-RU"/>
        </w:rPr>
        <w:t>Старотябердинского</w:t>
      </w:r>
      <w:proofErr w:type="spellEnd"/>
      <w:r w:rsidRPr="00DA48D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ельского поселения муниципального района Республики Татарстан </w:t>
      </w:r>
    </w:p>
    <w:p w:rsidR="00DA48D9" w:rsidRPr="00DA48D9" w:rsidRDefault="00DA48D9" w:rsidP="00DA48D9">
      <w:pPr>
        <w:spacing w:after="0" w:line="240" w:lineRule="auto"/>
        <w:ind w:left="6521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DA48D9">
        <w:rPr>
          <w:rFonts w:ascii="Times New Roman" w:eastAsia="Times New Roman" w:hAnsi="Times New Roman" w:cs="Times New Roman"/>
          <w:sz w:val="24"/>
          <w:szCs w:val="24"/>
          <w:lang w:eastAsia="ru-RU"/>
        </w:rPr>
        <w:t>от «___» ______ 201_ г. № ____</w:t>
      </w:r>
    </w:p>
    <w:p w:rsidR="00DA48D9" w:rsidRPr="00DA48D9" w:rsidRDefault="00DA48D9" w:rsidP="00DA48D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</w:pPr>
    </w:p>
    <w:p w:rsidR="00DA48D9" w:rsidRPr="00DA48D9" w:rsidRDefault="00DA48D9" w:rsidP="00DA48D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</w:pP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Типовой административный регламент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едоставления </w:t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й</w:t>
      </w: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услуги по присвоению, изменению и аннулированию адресов 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своение адресов объектам адресации, изменение, аннулирование адресов, присвоение наименований элементам улично-дорожной сети (за исключением автомобильных дорог федерального значения, автомобильных дорог регионального или межмуниципального значения), наименований элементам планировочной структуры в границах территории сельского поселения </w:t>
      </w:r>
      <w:proofErr w:type="spell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, изменение, аннулирование таких наименований, размещение информации в государственном адресном реестре.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Cs/>
          <w:strike/>
          <w:sz w:val="28"/>
          <w:szCs w:val="28"/>
          <w:lang w:eastAsia="ru-RU"/>
        </w:rPr>
      </w:pPr>
    </w:p>
    <w:p w:rsidR="00DA48D9" w:rsidRPr="00DA48D9" w:rsidRDefault="00DA48D9" w:rsidP="00DA48D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1. Общие положения</w:t>
      </w:r>
    </w:p>
    <w:p w:rsidR="00DA48D9" w:rsidRPr="00DA48D9" w:rsidRDefault="00DA48D9" w:rsidP="00DA48D9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1.1. 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 </w:t>
      </w: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 xml:space="preserve">присвоению, изменению аннулированию адресов </w:t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zh-CN"/>
        </w:rPr>
        <w:t>(далее – муниципальная</w:t>
      </w:r>
      <w:r w:rsidRPr="00DA48D9">
        <w:rPr>
          <w:rFonts w:ascii="Times New Roman" w:eastAsia="Times New Roman" w:hAnsi="Times New Roman" w:cs="Times New Roman"/>
          <w:bCs/>
          <w:sz w:val="28"/>
          <w:szCs w:val="28"/>
          <w:lang w:val="tt-RU" w:eastAsia="zh-CN"/>
        </w:rPr>
        <w:t xml:space="preserve"> </w:t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услуга). 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1.2. </w:t>
      </w:r>
      <w:r w:rsidRPr="00DA48D9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Получатели муниципальной услуги: ф</w:t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изические и юридические лица (далее - заявитель).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ление о присвоении объекту адресации адреса или об аннулировании его адреса (далее - заявление) подается собственником объекта адресации по собственной инициативе либо лицом, обладающим одним из следующих вещных прав на объект адресации: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а) право хозяйственного ведения;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б) право оперативного управления;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в) право пожизненно наследуемого владения;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г) право постоянного (бессрочного) пользования.</w:t>
      </w:r>
    </w:p>
    <w:p w:rsidR="00DA48D9" w:rsidRPr="00DA48D9" w:rsidRDefault="00DA48D9" w:rsidP="00DA48D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1.3. </w:t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 Муниципальная услуга предоставляется исполнительным комитетом сельского поселения </w:t>
      </w:r>
      <w:proofErr w:type="spell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 (далее – Исполком).</w:t>
      </w:r>
    </w:p>
    <w:p w:rsidR="00DA48D9" w:rsidRPr="00DA48D9" w:rsidRDefault="00DA48D9" w:rsidP="00DA48D9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1. Место нахождение Исполкома: </w:t>
      </w:r>
      <w:proofErr w:type="spell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п.г.т</w:t>
      </w:r>
      <w:proofErr w:type="spell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с.)  </w:t>
      </w:r>
      <w:proofErr w:type="spell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proofErr w:type="gram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.С</w:t>
      </w:r>
      <w:proofErr w:type="gram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тарое</w:t>
      </w:r>
      <w:proofErr w:type="spell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Тябердино</w:t>
      </w:r>
      <w:proofErr w:type="spell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ул.Советская</w:t>
      </w:r>
      <w:proofErr w:type="spell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, д. 28</w:t>
      </w:r>
    </w:p>
    <w:p w:rsidR="00DA48D9" w:rsidRPr="00DA48D9" w:rsidRDefault="00DA48D9" w:rsidP="00DA48D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График работы:</w:t>
      </w:r>
    </w:p>
    <w:p w:rsidR="00DA48D9" w:rsidRPr="00DA48D9" w:rsidRDefault="00DA48D9" w:rsidP="00DA48D9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недельник – пятница: с 08.00 до 16.00; </w:t>
      </w:r>
    </w:p>
    <w:p w:rsidR="00DA48D9" w:rsidRPr="00DA48D9" w:rsidRDefault="00DA48D9" w:rsidP="00DA48D9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уббота: с 08.00 до 12.00; </w:t>
      </w:r>
    </w:p>
    <w:p w:rsidR="00DA48D9" w:rsidRPr="00DA48D9" w:rsidRDefault="00DA48D9" w:rsidP="00DA48D9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воскресенье: выходной день.</w:t>
      </w:r>
    </w:p>
    <w:p w:rsidR="00DA48D9" w:rsidRPr="00DA48D9" w:rsidRDefault="00DA48D9" w:rsidP="00DA48D9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DA48D9" w:rsidRPr="00DA48D9" w:rsidRDefault="00DA48D9" w:rsidP="00DA48D9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Справочный телефон </w:t>
      </w:r>
      <w:r w:rsidRPr="00DA48D9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88437036208</w:t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DA48D9" w:rsidRPr="00DA48D9" w:rsidRDefault="00DA48D9" w:rsidP="00DA48D9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ход по </w:t>
      </w:r>
      <w:proofErr w:type="gram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ам</w:t>
      </w:r>
      <w:proofErr w:type="gram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достоверяющим личность.</w:t>
      </w:r>
    </w:p>
    <w:p w:rsidR="00DA48D9" w:rsidRPr="00DA48D9" w:rsidRDefault="00DA48D9" w:rsidP="00DA48D9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2. </w:t>
      </w:r>
      <w:proofErr w:type="gram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дрес официального сайта </w:t>
      </w:r>
      <w:proofErr w:type="spell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ротябердинского</w:t>
      </w:r>
      <w:proofErr w:type="spell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П </w:t>
      </w:r>
      <w:proofErr w:type="spell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муниципального района в информационно-телекоммуникационной сети «Интернет» (далее – сеть «Интернет»): (http:// www._styaberdin-kaybici.tatar.ru1.3.3.</w:t>
      </w:r>
      <w:proofErr w:type="gram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нформация о государственной услуге может быть получена: </w:t>
      </w:r>
    </w:p>
    <w:p w:rsidR="00DA48D9" w:rsidRPr="00DA48D9" w:rsidRDefault="00DA48D9" w:rsidP="00DA48D9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</w:t>
      </w:r>
      <w:r w:rsidRPr="00DA48D9">
        <w:rPr>
          <w:rFonts w:ascii="Times New Roman" w:eastAsia="Calibri" w:hAnsi="Times New Roman" w:cs="Times New Roman"/>
          <w:sz w:val="28"/>
          <w:szCs w:val="28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DA48D9" w:rsidRPr="00DA48D9" w:rsidRDefault="00DA48D9" w:rsidP="00DA48D9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) посредством сети «Интернет» на официальном сайте </w:t>
      </w:r>
      <w:proofErr w:type="spell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ротябердинского</w:t>
      </w:r>
      <w:proofErr w:type="spell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ельского поселения </w:t>
      </w:r>
      <w:proofErr w:type="spell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муниципального района (http:// </w:t>
      </w:r>
      <w:proofErr w:type="spell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www</w:t>
      </w:r>
      <w:proofErr w:type="spell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_ </w:t>
      </w:r>
      <w:proofErr w:type="spell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styaberdin-kaybici</w:t>
      </w:r>
      <w:proofErr w:type="spell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. tatar.ru.);</w:t>
      </w:r>
    </w:p>
    <w:p w:rsidR="00DA48D9" w:rsidRPr="00DA48D9" w:rsidRDefault="00DA48D9" w:rsidP="00DA48D9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3) на Портале государственных и муниципальных услуг Республики Татарстан (</w:t>
      </w:r>
      <w:r w:rsidRPr="00DA48D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://u</w:t>
      </w:r>
      <w:proofErr w:type="spellStart"/>
      <w:r w:rsidRPr="00DA48D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lugi</w:t>
      </w:r>
      <w:proofErr w:type="spell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hyperlink r:id="rId8" w:history="1">
        <w:proofErr w:type="spellStart"/>
        <w:r w:rsidRPr="00DA48D9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tatar</w:t>
        </w:r>
        <w:proofErr w:type="spellEnd"/>
        <w:r w:rsidRPr="00DA48D9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DA48D9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  <w:proofErr w:type="spellEnd"/>
      </w:hyperlink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/); </w:t>
      </w:r>
    </w:p>
    <w:p w:rsidR="00DA48D9" w:rsidRPr="00DA48D9" w:rsidRDefault="00DA48D9" w:rsidP="00DA48D9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 w:rsidRPr="00DA48D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9" w:history="1">
        <w:r w:rsidRPr="00DA48D9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www</w:t>
        </w:r>
        <w:r w:rsidRPr="00DA48D9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DA48D9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gosuslugi</w:t>
        </w:r>
        <w:proofErr w:type="spellEnd"/>
        <w:r w:rsidRPr="00DA48D9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DA48D9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  <w:proofErr w:type="spellEnd"/>
        <w:r w:rsidRPr="00DA48D9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/</w:t>
        </w:r>
      </w:hyperlink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DA48D9" w:rsidRPr="00DA48D9" w:rsidRDefault="00DA48D9" w:rsidP="00DA48D9">
      <w:pPr>
        <w:shd w:val="clear" w:color="auto" w:fill="FFFFFF"/>
        <w:tabs>
          <w:tab w:val="left" w:pos="709"/>
          <w:tab w:val="left" w:pos="4290"/>
          <w:tab w:val="left" w:pos="859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5) в Исполкоме:</w:t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DA48D9" w:rsidRPr="00DA48D9" w:rsidRDefault="00DA48D9" w:rsidP="00DA48D9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DA48D9" w:rsidRPr="00DA48D9" w:rsidRDefault="00DA48D9" w:rsidP="00DA48D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DA48D9" w:rsidRPr="00DA48D9" w:rsidRDefault="00DA48D9" w:rsidP="00DA48D9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zh-CN"/>
        </w:rPr>
      </w:pP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4. Предоставление муниципальной услуги осуществляется в соответствии </w:t>
      </w:r>
      <w:proofErr w:type="gram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proofErr w:type="gram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Земельным кодексом Российской Федерации от 25.10.2001 №136-ФЗ (далее – ЗК РФ) (Собрание законодательства РФ, 29.10.2001, №44, ст. 4147);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достроительным кодексом Российской Федерации от 29.12.2004 №190-ФЗ (далее – </w:t>
      </w:r>
      <w:proofErr w:type="spell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ГрК</w:t>
      </w:r>
      <w:proofErr w:type="spell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Ф) (Собрание законодательства РФ, 03.01.2005, №1 (часть 1), ст.16);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й закон от 28.12.2013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 (далее – Федеральный закон от 28.12.2013 №443-ФЗ) (Собрание законодательства РФ, 30.12.2013, №52 (часть I), ст.7008);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trike/>
          <w:sz w:val="28"/>
          <w:szCs w:val="28"/>
          <w:lang w:eastAsia="ru-RU"/>
        </w:rPr>
      </w:pPr>
    </w:p>
    <w:p w:rsidR="00DA48D9" w:rsidRPr="00DA48D9" w:rsidRDefault="00DA48D9" w:rsidP="00DA48D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а присвоения, изменения и аннулирования адресов, утверждены постановлением Правительства Российской Федерации от 19.11.2014 №1221 (далее – Правила) (Официальный интернет-портал правовой информации http://www.pravo.gov.ru, 24.11.2014);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DA48D9" w:rsidRPr="00DA48D9" w:rsidRDefault="00DA48D9" w:rsidP="00DA48D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DA48D9">
        <w:rPr>
          <w:rFonts w:ascii="Times New Roman" w:eastAsia="Calibri" w:hAnsi="Times New Roman" w:cs="Times New Roman"/>
          <w:sz w:val="28"/>
          <w:szCs w:val="28"/>
        </w:rPr>
        <w:t xml:space="preserve">Уставом </w:t>
      </w:r>
      <w:proofErr w:type="spell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DA48D9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 Республики Татарстан, принятого Решением Совета </w:t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DA48D9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 от 26.04.2011  №50  (далее – Устав);</w:t>
      </w:r>
    </w:p>
    <w:p w:rsidR="00DA48D9" w:rsidRPr="00DA48D9" w:rsidRDefault="00DA48D9" w:rsidP="00DA48D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DA48D9">
        <w:rPr>
          <w:rFonts w:ascii="Times New Roman" w:eastAsia="Calibri" w:hAnsi="Times New Roman" w:cs="Times New Roman"/>
          <w:sz w:val="28"/>
          <w:szCs w:val="28"/>
        </w:rPr>
        <w:t xml:space="preserve">Положением об исполнительном комитете </w:t>
      </w:r>
      <w:proofErr w:type="spellStart"/>
      <w:r w:rsidRPr="00DA48D9">
        <w:rPr>
          <w:rFonts w:ascii="Times New Roman" w:eastAsia="Calibri" w:hAnsi="Times New Roman" w:cs="Times New Roman"/>
          <w:sz w:val="28"/>
          <w:szCs w:val="28"/>
        </w:rPr>
        <w:t>Старотябердинского</w:t>
      </w:r>
      <w:proofErr w:type="spellEnd"/>
      <w:r w:rsidRPr="00DA48D9">
        <w:rPr>
          <w:rFonts w:ascii="Times New Roman" w:eastAsia="Calibri" w:hAnsi="Times New Roman" w:cs="Times New Roman"/>
          <w:sz w:val="28"/>
          <w:szCs w:val="28"/>
        </w:rPr>
        <w:t xml:space="preserve"> СП </w:t>
      </w:r>
      <w:proofErr w:type="spell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DA48D9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; (далее – Положение об ИК МР);</w:t>
      </w:r>
    </w:p>
    <w:p w:rsidR="00DA48D9" w:rsidRPr="00DA48D9" w:rsidRDefault="00DA48D9" w:rsidP="00DA48D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DA48D9">
        <w:rPr>
          <w:rFonts w:ascii="Times New Roman" w:eastAsia="Calibri" w:hAnsi="Times New Roman" w:cs="Times New Roman"/>
          <w:sz w:val="28"/>
          <w:szCs w:val="28"/>
        </w:rPr>
        <w:t xml:space="preserve">Уставом сельского поселения </w:t>
      </w:r>
      <w:proofErr w:type="spell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DA48D9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, от 18.06.2012, за №21 утвержденным Решением Совета сельского поселения </w:t>
      </w:r>
      <w:proofErr w:type="spell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DA48D9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; (далее – Устав);</w:t>
      </w:r>
    </w:p>
    <w:p w:rsidR="00DA48D9" w:rsidRPr="00DA48D9" w:rsidRDefault="00DA48D9" w:rsidP="00DA48D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авилами внутреннего трудового распорядка </w:t>
      </w:r>
      <w:proofErr w:type="spell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ротябердинского</w:t>
      </w:r>
      <w:proofErr w:type="spell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сполкома (далее – Правила).</w:t>
      </w:r>
    </w:p>
    <w:p w:rsidR="00DA48D9" w:rsidRPr="00DA48D9" w:rsidRDefault="00DA48D9" w:rsidP="00DA48D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1.5</w:t>
      </w:r>
      <w:r w:rsidRPr="00DA48D9">
        <w:rPr>
          <w:rFonts w:ascii="Times New Roman" w:eastAsia="Times New Roman" w:hAnsi="Times New Roman" w:cs="Times New Roman"/>
          <w:spacing w:val="-4"/>
          <w:sz w:val="28"/>
          <w:szCs w:val="28"/>
          <w:lang w:val="tt-RU" w:eastAsia="ru-RU"/>
        </w:rPr>
        <w:t>. </w:t>
      </w:r>
      <w:r w:rsidRPr="00DA48D9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В настоящем Регламенте используются следующие термины и определения:</w:t>
      </w:r>
    </w:p>
    <w:p w:rsidR="00DA48D9" w:rsidRPr="00DA48D9" w:rsidRDefault="00DA48D9" w:rsidP="00DA48D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«Электронное правительство РТ» - система электронного документооборота Республики Татарстан, адрес в Интернете: </w:t>
      </w:r>
      <w:hyperlink r:id="rId10" w:history="1">
        <w:r w:rsidRPr="00DA48D9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http</w:t>
        </w:r>
        <w:r w:rsidRPr="00DA48D9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s</w:t>
        </w:r>
        <w:r w:rsidRPr="00DA48D9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://</w:t>
        </w:r>
        <w:r w:rsidRPr="00DA48D9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intra</w:t>
        </w:r>
        <w:r w:rsidRPr="00DA48D9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.</w:t>
        </w:r>
        <w:r w:rsidRPr="00DA48D9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tatar</w:t>
        </w:r>
        <w:r w:rsidRPr="00DA48D9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.</w:t>
        </w:r>
        <w:r w:rsidRPr="00DA48D9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ru</w:t>
        </w:r>
      </w:hyperlink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дрес - описание места нахождения объекта адресации, структурированное в соответствии с принципами организации местного самоуправления в Российской Федерации и включающее в </w:t>
      </w:r>
      <w:proofErr w:type="gram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себя</w:t>
      </w:r>
      <w:proofErr w:type="gram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том числе наименование элемента планировочной структуры (при необходимости), элемента улично-дорожной сети, а также цифровое и (или) буквенно-цифровое обозначение объекта адресации, позволяющее его идентифицировать;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государственный адресный реестр - государственный информационный ресурс, содержащий сведения об адресах;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бъект адресации - один или несколько объектов недвижимого имущества, в том числе земельные участки, либо в случае, предусмотренном установленными Правительством Российской Федерации </w:t>
      </w:r>
      <w:hyperlink r:id="rId11" w:history="1">
        <w:r w:rsidRPr="00DA48D9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правилами</w:t>
        </w:r>
      </w:hyperlink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своения, изменения, аннулирования адресов, иной объект, которому присваивается адрес;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ая информационная адресная система - федеральная государственная информационная система, обеспечивающая формирование, ведение и использование государственного адресного реестра;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proofErr w:type="spell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адресообразующие</w:t>
      </w:r>
      <w:proofErr w:type="spell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элементы" - страна, субъект Российской Федерации, муниципальное образование, населенный пункт, элемент улично-дорожной сети, элемент планировочной структуры и идентификационный элемент (элементы) объекта адресации;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"идентификационные элементы объекта адресации" - номер земельного участка, типы и номера зданий (сооружений), помещений и объектов незавершенного строительства;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"уникальный номер адреса объекта адресации в государственном адресном реестре" - номер записи, который присваивается адресу объекта адресации в государственном адресном реестре;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"элемент планировочной структуры" - зона (массив), район (в том числе жилой район, микрорайон, квартал, промышленный район), территории размещения садоводческих, огороднических и дачных некоммерческих объединений;</w:t>
      </w:r>
      <w:proofErr w:type="gramEnd"/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"элемент улично-дорожной сети" - улица, проспект, переулок, проезд, набережная, площадь, бульвар, тупик, съезд, шоссе, аллея и иное.</w:t>
      </w:r>
      <w:proofErr w:type="gramEnd"/>
    </w:p>
    <w:p w:rsidR="00DA48D9" w:rsidRPr="00DA48D9" w:rsidRDefault="00DA48D9" w:rsidP="00DA48D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trike/>
          <w:sz w:val="28"/>
          <w:szCs w:val="28"/>
          <w:lang w:eastAsia="ru-RU"/>
        </w:rPr>
      </w:pPr>
    </w:p>
    <w:p w:rsidR="00DA48D9" w:rsidRPr="00DA48D9" w:rsidRDefault="00DA48D9" w:rsidP="00DA48D9">
      <w:pPr>
        <w:shd w:val="clear" w:color="auto" w:fill="FFFFFF"/>
        <w:spacing w:after="0" w:line="240" w:lineRule="auto"/>
        <w:ind w:right="10" w:firstLine="7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DA48D9" w:rsidRPr="00DA48D9" w:rsidRDefault="00DA48D9" w:rsidP="00DA48D9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DA48D9" w:rsidRPr="00DA48D9" w:rsidRDefault="00DA48D9" w:rsidP="00DA48D9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Действие настоящего Регламента распространяется на объекты недвижимости, к которым относятся: завершенные строительством объекты капитального строительства (здания, строения, сооружения), объекты незавершенного строительства и земельные участки, предоставленные в целях капитального строительства.</w:t>
      </w:r>
    </w:p>
    <w:p w:rsidR="00DA48D9" w:rsidRPr="00DA48D9" w:rsidRDefault="00DA48D9" w:rsidP="00DA48D9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ействие настоящего Регламента не распространяется </w:t>
      </w:r>
      <w:proofErr w:type="gram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на</w:t>
      </w:r>
      <w:proofErr w:type="gram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DA48D9" w:rsidRPr="00DA48D9" w:rsidRDefault="00DA48D9" w:rsidP="00DA48D9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 объекты мелкорозничной сети (некапитальные стационарные и нестационарные объекты сферы торговли и услуг);</w:t>
      </w:r>
    </w:p>
    <w:p w:rsidR="00DA48D9" w:rsidRPr="00DA48D9" w:rsidRDefault="00DA48D9" w:rsidP="00DA48D9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- стоянки автомобильного транспорта (за исключением многоярусных стоянок);</w:t>
      </w:r>
    </w:p>
    <w:p w:rsidR="00DA48D9" w:rsidRPr="00DA48D9" w:rsidRDefault="00DA48D9" w:rsidP="00DA48D9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- металлические и отдельно стоящие капитальные гаражи (за исключением гаражно-строительных кооперативов);</w:t>
      </w:r>
    </w:p>
    <w:p w:rsidR="00DA48D9" w:rsidRPr="00DA48D9" w:rsidRDefault="00DA48D9" w:rsidP="00DA48D9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 земельные участки, </w:t>
      </w:r>
      <w:proofErr w:type="gram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оставленным</w:t>
      </w:r>
      <w:proofErr w:type="gram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 существующие или размещаемые вышеуказанные объекты.</w:t>
      </w:r>
    </w:p>
    <w:p w:rsidR="00DA48D9" w:rsidRPr="00DA48D9" w:rsidRDefault="00DA48D9" w:rsidP="00DA48D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DA48D9" w:rsidRPr="00DA48D9" w:rsidSect="00B813F6">
          <w:headerReference w:type="even" r:id="rId12"/>
          <w:headerReference w:type="default" r:id="rId13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DA48D9" w:rsidRPr="00DA48D9" w:rsidRDefault="00DA48D9" w:rsidP="00DA48D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lastRenderedPageBreak/>
        <w:t xml:space="preserve">2. </w:t>
      </w: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тандарт предоставления муниципальной услуги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15655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510"/>
        <w:gridCol w:w="7507"/>
        <w:gridCol w:w="3638"/>
      </w:tblGrid>
      <w:tr w:rsidR="00DA48D9" w:rsidRPr="00DA48D9" w:rsidTr="006552F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держание требований к стандарту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ормативный акт, устанавливающий услугу или требование</w:t>
            </w:r>
          </w:p>
        </w:tc>
      </w:tr>
      <w:tr w:rsidR="00DA48D9" w:rsidRPr="00DA48D9" w:rsidTr="006552F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. Наименование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 xml:space="preserve">Присвоение (изменение, уточнение, аннулирование) адреса объекту недвижимости 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рК</w:t>
            </w:r>
            <w:proofErr w:type="spellEnd"/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РФ;</w:t>
            </w:r>
          </w:p>
          <w:p w:rsidR="00DA48D9" w:rsidRPr="00DA48D9" w:rsidRDefault="00DA48D9" w:rsidP="00DA48D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К РФ</w:t>
            </w:r>
          </w:p>
        </w:tc>
      </w:tr>
      <w:tr w:rsidR="00DA48D9" w:rsidRPr="00DA48D9" w:rsidTr="006552F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2. Наименование исполнительного органа местного самоуправления непосредственно предоставляющего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полнительный комитет </w:t>
            </w:r>
            <w:proofErr w:type="spellStart"/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аротябердинского</w:t>
            </w:r>
            <w:proofErr w:type="spellEnd"/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П </w:t>
            </w:r>
            <w:proofErr w:type="spellStart"/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йбицкого</w:t>
            </w:r>
            <w:proofErr w:type="spellEnd"/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 муниципального района Республики Татарст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ожение об ИК</w:t>
            </w:r>
          </w:p>
        </w:tc>
      </w:tr>
      <w:tr w:rsidR="00DA48D9" w:rsidRPr="00DA48D9" w:rsidTr="006552F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3. Описание результата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. Постановление (распоряжение) о присвоении объекту адресации адреса или аннулировании его адреса</w:t>
            </w:r>
          </w:p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 Решение об отказе в присвоении объекту адресации адреса или аннулировании его адреса (приложение №2)</w:t>
            </w:r>
          </w:p>
          <w:p w:rsidR="00DA48D9" w:rsidRPr="00DA48D9" w:rsidRDefault="00DA48D9" w:rsidP="00DA48D9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.39 Правил</w:t>
            </w:r>
          </w:p>
        </w:tc>
      </w:tr>
      <w:tr w:rsidR="00DA48D9" w:rsidRPr="00DA48D9" w:rsidTr="006552F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4.</w:t>
            </w: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</w:t>
            </w: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Федераци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В течение 16 дней, включая день подачи заявления</w:t>
            </w: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footnoteReference w:id="1"/>
            </w: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шение о присвоении объекту адресации адреса или аннулировании его адреса, а также решение об отказе в таком присвоении или аннулировании принимаются уполномоченным органом в срок не более чем 18 рабочих дней со дня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Пункт 37 Правил</w:t>
            </w:r>
          </w:p>
        </w:tc>
      </w:tr>
      <w:tr w:rsidR="00DA48D9" w:rsidRPr="00DA48D9" w:rsidTr="006552F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5.</w:t>
            </w: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а) правоустанавливающие и (или) </w:t>
            </w:r>
            <w:proofErr w:type="spellStart"/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авоудостоверяющие</w:t>
            </w:r>
            <w:proofErr w:type="spellEnd"/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документы на объект (объекты) адресации (если право на него (них) не зарегистрировано в Едином государственном реестре прав на недвижимое имущество и сделок с ним;</w:t>
            </w:r>
          </w:p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) кадастровые паспорта объектов недвижимости, следствием преобразования которых является образование одного и более объекта адресации (в случае преобразования объектов недвижимости с образованием одного и более новых объектов адресации);</w:t>
            </w:r>
          </w:p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) разрешение на строительство объекта адресации (при присвоении адреса строящимся объектам адресации) и (или) разрешение на ввод объекта адресации в эксплуатацию;</w:t>
            </w:r>
          </w:p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) схема расположения объекта адресации на кадастровом плане или кадастровой карте соответствующей территории (в случае присвоения земельному участку адреса);</w:t>
            </w:r>
          </w:p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) кадастровый паспорт объекта адресации (в случае присвоения адреса объекту адресации, поставленному на кадастровый учет);</w:t>
            </w:r>
          </w:p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е) решение органа местного самоуправления о переводе жилого помещения в нежилое помещение или нежилого помещения в жилое помещение (в случае присвоения помещению адреса, изменения и аннулирования такого адреса вследствие его перевода из жилого помещения в нежилое помещение или нежилого помещения в жилое помещение);</w:t>
            </w:r>
          </w:p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ж) акт приемочной комиссии при переустройстве и </w:t>
            </w: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(или) перепланировке помещения, приводящих к образованию одного и более новых объектов адресации (в случае преобразования объектов недвижимости (помещений) с образованием одного и более новых объектов адресации);</w:t>
            </w:r>
          </w:p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з) кадастровая выписка об объекте недвижимости, который снят с учета (в случае аннулирования адреса объекта адресации по основаниям, указанным в </w:t>
            </w:r>
            <w:hyperlink r:id="rId14" w:history="1">
              <w:r w:rsidRPr="00DA48D9">
                <w:rPr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подпункте "а" пункта 14</w:t>
              </w:r>
            </w:hyperlink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настоящих Правил);</w:t>
            </w:r>
          </w:p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) уведомление об отсутствии в государственном кадастре недвижимости запрашиваемых сведений по объекту адресации (в случае аннулирования адреса объекта адресации по основаниям, указанным в </w:t>
            </w:r>
            <w:hyperlink r:id="rId15" w:history="1">
              <w:r w:rsidRPr="00DA48D9">
                <w:rPr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подпункте "б" пункта 14</w:t>
              </w:r>
            </w:hyperlink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настоящих Правил).</w:t>
            </w:r>
          </w:p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явители (представители заявителя) при подаче заявления вправе приложить к нему вышеуказанные документы, если такие документы не находятся в распоряжении органа государственной власти, органа местного самоуправления либо подведомственных государственным органам или органам местного самоуправления организаций</w:t>
            </w:r>
          </w:p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Документы, указанные в </w:t>
            </w:r>
            <w:hyperlink r:id="rId16" w:history="1">
              <w:r w:rsidRPr="00DA48D9">
                <w:rPr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пункте 34</w:t>
              </w:r>
            </w:hyperlink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настоящих Правил, представляемые в уполномоченный орган в форме электронных документов, удостоверяются заявителем (представителем заявителя) с использованием усиленной квалифицированной электронной подписи.</w:t>
            </w:r>
          </w:p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lastRenderedPageBreak/>
              <w:t>Пункт 34 Правил</w:t>
            </w:r>
          </w:p>
        </w:tc>
      </w:tr>
      <w:tr w:rsidR="00DA48D9" w:rsidRPr="00DA48D9" w:rsidTr="006552F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2.6. </w:t>
            </w:r>
            <w:proofErr w:type="gramStart"/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черпывающий перечень документов, необходимых в </w:t>
            </w: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олучаются в рамках межведомственного взаимодействия:</w:t>
            </w:r>
          </w:p>
          <w:p w:rsidR="00DA48D9" w:rsidRPr="00DA48D9" w:rsidRDefault="00DA48D9" w:rsidP="00DA48D9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DA48D9" w:rsidRPr="00DA48D9" w:rsidRDefault="00DA48D9" w:rsidP="00DA48D9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 Кадастровый паспорт объекта недвижимости.</w:t>
            </w:r>
          </w:p>
          <w:p w:rsidR="00DA48D9" w:rsidRPr="00DA48D9" w:rsidRDefault="00DA48D9" w:rsidP="00DA48D9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DA48D9" w:rsidRPr="00DA48D9" w:rsidTr="006552F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lastRenderedPageBreak/>
              <w:t>2.7. </w:t>
            </w: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оставления</w:t>
            </w:r>
            <w:proofErr w:type="gramEnd"/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услуги и </w:t>
            </w:r>
            <w:proofErr w:type="gramStart"/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торое</w:t>
            </w:r>
            <w:proofErr w:type="gramEnd"/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spacing w:after="0" w:line="240" w:lineRule="auto"/>
              <w:ind w:left="26"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гласование не требуется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DA48D9" w:rsidRPr="00DA48D9" w:rsidTr="006552F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.8. Исчерпывающий перечень </w:t>
            </w: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1) Подача документов ненадлежащим лицом;</w:t>
            </w:r>
          </w:p>
          <w:p w:rsidR="00DA48D9" w:rsidRPr="00DA48D9" w:rsidRDefault="00DA48D9" w:rsidP="00DA48D9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DA48D9" w:rsidRPr="00DA48D9" w:rsidRDefault="00DA48D9" w:rsidP="00DA48D9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DA48D9" w:rsidRPr="00DA48D9" w:rsidRDefault="00DA48D9" w:rsidP="00DA48D9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) Представление документов в ненадлежащий орган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DA48D9" w:rsidRPr="00DA48D9" w:rsidTr="006552F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9.</w:t>
            </w: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ания для отказа:</w:t>
            </w:r>
          </w:p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а) с заявлением о присвоении объекту адресации адреса обратилось лицо, не указанное в </w:t>
            </w:r>
            <w:hyperlink r:id="rId17" w:history="1">
              <w:r w:rsidRPr="00DA48D9">
                <w:rPr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пунктах 27</w:t>
              </w:r>
            </w:hyperlink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и </w:t>
            </w:r>
            <w:hyperlink r:id="rId18" w:history="1">
              <w:r w:rsidRPr="00DA48D9">
                <w:rPr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29</w:t>
              </w:r>
            </w:hyperlink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настоящих Правил;</w:t>
            </w:r>
          </w:p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б) ответ на межведомственный запрос свидетельствует об отсутствии документа и (или) информации, </w:t>
            </w:r>
            <w:proofErr w:type="gramStart"/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обходимых</w:t>
            </w:r>
            <w:proofErr w:type="gramEnd"/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для присвоения объекту адресации адреса или аннулирования его адреса, и соответствующий документ не был представлен заявителем (представителем заявителя) по собственной инициативе;</w:t>
            </w:r>
          </w:p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) документы, обязанность по предоставлению которых для присвоения объекту адресации адреса или аннулирования его адреса возложена на заявителя (представителя заявителя), выданы с нарушением порядка, установленного законодательством Российской Федерации;</w:t>
            </w:r>
          </w:p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г) отсутствуют случаи и условия для присвоения объекту адресации адреса или аннулирования его адреса, указанные в </w:t>
            </w:r>
            <w:hyperlink r:id="rId19" w:history="1">
              <w:r w:rsidRPr="00DA48D9">
                <w:rPr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пунктах 5</w:t>
              </w:r>
            </w:hyperlink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, </w:t>
            </w:r>
            <w:hyperlink r:id="rId20" w:history="1">
              <w:r w:rsidRPr="00DA48D9">
                <w:rPr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8</w:t>
              </w:r>
            </w:hyperlink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</w:t>
            </w:r>
            <w:hyperlink r:id="rId21" w:history="1">
              <w:r w:rsidRPr="00DA48D9">
                <w:rPr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11</w:t>
              </w:r>
            </w:hyperlink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и </w:t>
            </w:r>
            <w:hyperlink r:id="rId22" w:history="1">
              <w:r w:rsidRPr="00DA48D9">
                <w:rPr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14</w:t>
              </w:r>
            </w:hyperlink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</w:t>
            </w:r>
            <w:hyperlink r:id="rId23" w:history="1">
              <w:r w:rsidRPr="00DA48D9">
                <w:rPr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18</w:t>
              </w:r>
            </w:hyperlink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настоящих Правил.</w:t>
            </w:r>
          </w:p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DA48D9" w:rsidRPr="00DA48D9" w:rsidTr="006552F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.10. Порядок, размер и основания </w:t>
            </w: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Муниципальная услуга предоставляется на безвозмездной </w:t>
            </w: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основе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DA48D9" w:rsidRPr="00DA48D9" w:rsidTr="006552F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оставление необходимых и обязательных услуг не требуетс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DA48D9" w:rsidRPr="00DA48D9" w:rsidTr="006552F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DA48D9" w:rsidRPr="00DA48D9" w:rsidRDefault="00DA48D9" w:rsidP="00DA48D9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DA48D9" w:rsidRPr="00DA48D9" w:rsidTr="006552F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течение одного дня с момента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DA48D9" w:rsidRPr="00DA48D9" w:rsidTr="006552F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</w:t>
            </w: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DA48D9" w:rsidRPr="00DA48D9" w:rsidRDefault="00DA48D9" w:rsidP="00DA48D9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изуальная, текстовая и мультимедийная информация о </w:t>
            </w: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lastRenderedPageBreak/>
              <w:t>Правила</w:t>
            </w:r>
          </w:p>
        </w:tc>
      </w:tr>
      <w:tr w:rsidR="00DA48D9" w:rsidRPr="00DA48D9" w:rsidTr="006552F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2.15. </w:t>
            </w:r>
            <w:proofErr w:type="gramStart"/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казателями доступности предоставления муниципальной услуги являются:</w:t>
            </w:r>
          </w:p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сположенность помещения в зоне доступности общественного транспорта;</w:t>
            </w:r>
          </w:p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.</w:t>
            </w:r>
          </w:p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чество предоставления муниципальной услуги характеризуется отсутствием:</w:t>
            </w:r>
          </w:p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чередей при приеме и выдаче документов заявителям;</w:t>
            </w:r>
          </w:p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рушений сроков предоставления муниципальной услуги;</w:t>
            </w:r>
          </w:p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ри подаче запроса о предоставлении муниципальной </w:t>
            </w: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нформация о ходе предоставления муниципальной услуги может быть получена заявителем на сайте   на Едином портале государственных и муниципальных услуг, в МФЦ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DA48D9" w:rsidRPr="00DA48D9" w:rsidTr="006552F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6.</w:t>
            </w: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DA48D9" w:rsidRPr="00DA48D9" w:rsidRDefault="00DA48D9" w:rsidP="00DA48D9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явление о предоставлении муниципальной услуги в форме электронного документа подается с использованием   портала федеральной информационной адресной системы в информационно-телекоммуникационной сети «Интернет»,  Портал государственных и муниципальных услуг Республики Татарстан (</w:t>
            </w: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</w:t>
            </w: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://u</w:t>
            </w:r>
            <w:proofErr w:type="spellStart"/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lugi</w:t>
            </w:r>
            <w:proofErr w:type="spellEnd"/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. </w:t>
            </w:r>
            <w:hyperlink r:id="rId24" w:history="1">
              <w:r w:rsidRPr="00DA48D9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tatar</w:t>
              </w:r>
              <w:r w:rsidRPr="00DA48D9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eastAsia="ru-RU"/>
                </w:rPr>
                <w:t>.</w:t>
              </w:r>
              <w:r w:rsidRPr="00DA48D9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ru</w:t>
              </w:r>
            </w:hyperlink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/) или Единый портал  государственных и муниципальных услуг (функций) (</w:t>
            </w: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</w:t>
            </w:r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:// </w:t>
            </w:r>
            <w:hyperlink r:id="rId25" w:history="1">
              <w:r w:rsidRPr="00DA48D9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www</w:t>
              </w:r>
              <w:r w:rsidRPr="00DA48D9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eastAsia="ru-RU"/>
                </w:rPr>
                <w:t>.</w:t>
              </w:r>
              <w:proofErr w:type="spellStart"/>
              <w:r w:rsidRPr="00DA48D9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gosuslugi</w:t>
              </w:r>
              <w:proofErr w:type="spellEnd"/>
              <w:r w:rsidRPr="00DA48D9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eastAsia="ru-RU"/>
                </w:rPr>
                <w:t>.</w:t>
              </w:r>
              <w:proofErr w:type="spellStart"/>
              <w:r w:rsidRPr="00DA48D9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ru</w:t>
              </w:r>
              <w:proofErr w:type="spellEnd"/>
              <w:r w:rsidRPr="00DA48D9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eastAsia="ru-RU"/>
                </w:rPr>
                <w:t>/</w:t>
              </w:r>
            </w:hyperlink>
            <w:r w:rsidRPr="00DA48D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48D9" w:rsidRPr="00DA48D9" w:rsidRDefault="00DA48D9" w:rsidP="00DA48D9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</w:tbl>
    <w:p w:rsidR="00DA48D9" w:rsidRPr="00DA48D9" w:rsidRDefault="00DA48D9" w:rsidP="00DA48D9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DA48D9" w:rsidRPr="00DA48D9" w:rsidSect="00B813F6">
          <w:pgSz w:w="16840" w:h="11907" w:orient="landscape" w:code="9"/>
          <w:pgMar w:top="1418" w:right="1440" w:bottom="868" w:left="720" w:header="720" w:footer="720" w:gutter="0"/>
          <w:cols w:space="708"/>
          <w:noEndnote/>
          <w:docGrid w:linePitch="381"/>
        </w:sectPr>
      </w:pPr>
    </w:p>
    <w:p w:rsidR="00DA48D9" w:rsidRPr="00DA48D9" w:rsidRDefault="00DA48D9" w:rsidP="00DA48D9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3. </w:t>
      </w:r>
      <w:r w:rsidRPr="00DA48D9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C</w:t>
      </w:r>
      <w:proofErr w:type="spellStart"/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став</w:t>
      </w:r>
      <w:proofErr w:type="spellEnd"/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3.1. Описание последовательности действий при предоставлении муниципальной услуги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3.1.1. Предоставление муниципальной услуги включает в себя следующие процедуры: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1) консультирование заявителя;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2) принятие и регистрация заявления;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4) подготовка результата муниципальной услуги;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5) выдача заявителю результата муниципальной услуги.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3.2. Оказание консультаций заявителю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3.3. Принятие и регистрация заявления</w:t>
      </w:r>
    </w:p>
    <w:p w:rsidR="00DA48D9" w:rsidRPr="00DA48D9" w:rsidRDefault="00DA48D9" w:rsidP="00DA48D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3.3.1. Заявитель (представитель заявителя) направляет заявление на бумажном носителе посредством почтового отправления с описью вложения и уведомлением о вручении или представляет лично или в форме электронного документа или через МФЦ о предоставлении муниципальной услуги и представляет документы в соответствии с пунктом 2.5 настоящего Регламента в Отдел. Заявление и документы могут быть поданы через удаленное рабочее место. Список удаленных рабочих мест приведен в приложении №4.</w:t>
      </w:r>
    </w:p>
    <w:p w:rsidR="00DA48D9" w:rsidRPr="00DA48D9" w:rsidRDefault="00DA48D9" w:rsidP="00DA48D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Заявление о предоставлении муниципальной услуги в форме электронного документа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3.3.2.</w:t>
      </w: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пециалист Отдела, ведущий прием заявлений, осуществляет: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установление личности заявителя; 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верку полномочий заявителя (в случае действия по доверенности);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 случае отсутствия замечаний специалист Отдела осуществляет: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ем и регистрацию заявления в специальном журнале;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ручение заявителю копии </w:t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;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аправление заявления на рассмотрение руководителю Исполкома.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цедуры, устанавливаемые настоящим пунктом, осуществляются: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ем заявления и документов в течение 15 минут;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гистрация заявления в течение одного дня с момента поступления заявления.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DA48D9" w:rsidRPr="00DA48D9" w:rsidRDefault="00DA48D9" w:rsidP="00DA48D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направленное исполнителю заявление.</w:t>
      </w:r>
    </w:p>
    <w:p w:rsidR="00DA48D9" w:rsidRPr="00DA48D9" w:rsidRDefault="00DA48D9" w:rsidP="00DA48D9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DA48D9" w:rsidRPr="00DA48D9" w:rsidRDefault="00DA48D9" w:rsidP="00DA48D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</w:p>
    <w:p w:rsidR="00DA48D9" w:rsidRPr="00DA48D9" w:rsidRDefault="00DA48D9" w:rsidP="00DA48D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3.4.1. Специалист Отдела </w:t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DA48D9" w:rsidRPr="00DA48D9" w:rsidRDefault="00DA48D9" w:rsidP="00DA48D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DA48D9" w:rsidRPr="00DA48D9" w:rsidRDefault="00DA48D9" w:rsidP="00DA48D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2) Кадастрового паспорта объекта недвижимости.</w:t>
      </w:r>
    </w:p>
    <w:p w:rsidR="00DA48D9" w:rsidRPr="00DA48D9" w:rsidRDefault="00DA48D9" w:rsidP="00DA48D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DA48D9" w:rsidRPr="00DA48D9" w:rsidRDefault="00DA48D9" w:rsidP="00DA48D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Результат процедуры: направленные в органы власти запросы. 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оставляют запрашиваемые документы</w:t>
      </w:r>
      <w:proofErr w:type="gram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DA48D9" w:rsidRPr="00DA48D9" w:rsidRDefault="00DA48D9" w:rsidP="00DA48D9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документы (сведения) либо уведомление об отказе, направленные в Отдел.</w:t>
      </w:r>
    </w:p>
    <w:p w:rsidR="00DA48D9" w:rsidRPr="00DA48D9" w:rsidRDefault="00DA48D9" w:rsidP="00DA48D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3.5. Подготовка результата муниципальной услуги</w:t>
      </w:r>
    </w:p>
    <w:p w:rsidR="00DA48D9" w:rsidRPr="00DA48D9" w:rsidRDefault="00DA48D9" w:rsidP="00DA48D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5.1. Специалист Отдела осуществляет: </w:t>
      </w:r>
    </w:p>
    <w:p w:rsidR="00DA48D9" w:rsidRPr="00DA48D9" w:rsidRDefault="00DA48D9" w:rsidP="00DA48D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у сведений содержащихся в документах, прилагаемых к заявлению;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наличия оснований для отказа в предоставлении муниципальной услуги специалист Отдела подготавливает проект мотивированного отказа о предоставлении муниципальной услуги (далее – мотивированный отказ).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отсутствия оснований для отказа в предоставлении муниципальной услуги специалист Отдела осуществляет:</w:t>
      </w:r>
    </w:p>
    <w:p w:rsidR="00DA48D9" w:rsidRPr="00DA48D9" w:rsidRDefault="00DA48D9" w:rsidP="00DA48D9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подготовку  запроса в  МРФ № 4 РГУП «Бюро технической инвентаризации» Министерства строительства, архитектуры и ЖКХ РТ (далее РГУП «БТИ») о наличии присвоенных адресов; </w:t>
      </w:r>
    </w:p>
    <w:p w:rsidR="00DA48D9" w:rsidRPr="00DA48D9" w:rsidRDefault="00DA48D9" w:rsidP="00DA48D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не позднее трех дней с момента поступления ответов на запросы</w:t>
      </w: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:rsidR="00DA48D9" w:rsidRPr="00DA48D9" w:rsidRDefault="00DA48D9" w:rsidP="00DA48D9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запрос в РГУП «БТИ» о наличии присвоенных адресов; </w:t>
      </w:r>
    </w:p>
    <w:p w:rsidR="00DA48D9" w:rsidRPr="00DA48D9" w:rsidRDefault="00DA48D9" w:rsidP="00DA48D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.5.2. Специалист РГУП «БТИ» проверяет адрес, указанный в запросе и готовит справку о наличии присвоенных адресов.</w:t>
      </w:r>
    </w:p>
    <w:p w:rsidR="00DA48D9" w:rsidRPr="00DA48D9" w:rsidRDefault="00DA48D9" w:rsidP="00DA48D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сроки определенные регламентом РГУП «БТИ».</w:t>
      </w:r>
    </w:p>
    <w:p w:rsidR="00DA48D9" w:rsidRPr="00DA48D9" w:rsidRDefault="00DA48D9" w:rsidP="00DA48D9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справка о наличии присвоенных адресов. </w:t>
      </w:r>
    </w:p>
    <w:p w:rsidR="00DA48D9" w:rsidRPr="00DA48D9" w:rsidRDefault="00DA48D9" w:rsidP="00DA48D9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3.5.3.  Специалист Отдела, после получения ответа от РГУП «БТИ» осуществляет:</w:t>
      </w:r>
    </w:p>
    <w:p w:rsidR="00DA48D9" w:rsidRPr="00DA48D9" w:rsidRDefault="00DA48D9" w:rsidP="00DA48D9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формление проекта постановления о </w:t>
      </w: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своении адреса объекту недвижимости или мотивированного отказа (далее – проекта </w:t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решения);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согласование проекта решения с руководителем Исполкома.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не позднее трех дней с момента получения ответа от РГУП «БТИ».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проект решения, направленный на согласование  руководителю Исполкома. 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3.5.4. Руководитель Исполкома, подписывает проект решения или мотивированный отказ и направляет специалисту Отдела.</w:t>
      </w:r>
    </w:p>
    <w:p w:rsidR="00DA48D9" w:rsidRPr="00DA48D9" w:rsidRDefault="00DA48D9" w:rsidP="00DA48D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ы: подписанное постановление о </w:t>
      </w: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своении адреса объекту недвижимости или мотивированный отказ.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5.5. Специалист Отдела регистрирует постановление о </w:t>
      </w: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своении адреса объекту недвижимости или мотивированный отказ,</w:t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сваивает номер. </w:t>
      </w:r>
    </w:p>
    <w:p w:rsidR="00DA48D9" w:rsidRPr="00DA48D9" w:rsidRDefault="00DA48D9" w:rsidP="00DA48D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зарегистрированное постановление о присвоении адреса или мотивированный отказ.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3.6. Выдача заявителю результата муниципальной услуги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6.1. Специалист Отдела, извещает заявителя о принятом решении и выдает заявителю либо направляет по почте постановление исполнительного комитета о </w:t>
      </w: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своении адреса объекту недвижимости </w:t>
      </w:r>
      <w:r w:rsidRPr="00DA48D9">
        <w:rPr>
          <w:rFonts w:ascii="Times New Roman" w:eastAsia="Times New Roman" w:hAnsi="Times New Roman" w:cs="Times New Roman"/>
          <w:bCs/>
          <w:strike/>
          <w:sz w:val="28"/>
          <w:szCs w:val="28"/>
          <w:lang w:eastAsia="ru-RU"/>
        </w:rPr>
        <w:t>капитального строительства</w:t>
      </w: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или мотивированный отказ.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: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в течение 15 минут - в случае личного прибытия заявителя;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выданное (направленное) заявителю постановление о присвоении адреса объекту недвижимости или мотивированный отказ.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540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3.7. Предоставление муниципальной услуги через МФЦ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7.1.  Заявитель вправе обратиться для получения муниципальной услуги в МФЦ, в удаленное рабочее место МФЦ. 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8. Исправление технических ошибок. </w:t>
      </w:r>
    </w:p>
    <w:p w:rsidR="00DA48D9" w:rsidRPr="00DA48D9" w:rsidRDefault="00DA48D9" w:rsidP="00DA48D9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DA48D9" w:rsidRPr="00DA48D9" w:rsidRDefault="00DA48D9" w:rsidP="00DA48D9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ление об исправлении технической ошибки (приложение №5);</w:t>
      </w:r>
    </w:p>
    <w:p w:rsidR="00DA48D9" w:rsidRPr="00DA48D9" w:rsidRDefault="00DA48D9" w:rsidP="00DA48D9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DA48D9" w:rsidRPr="00DA48D9" w:rsidRDefault="00DA48D9" w:rsidP="00DA48D9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окументы, имеющие юридическую силу, свидетельствующие о наличии технической ошибки. </w:t>
      </w:r>
    </w:p>
    <w:p w:rsidR="00DA48D9" w:rsidRPr="00DA48D9" w:rsidRDefault="00DA48D9" w:rsidP="00DA48D9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DA48D9" w:rsidRPr="00DA48D9" w:rsidRDefault="00DA48D9" w:rsidP="00DA48D9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DA48D9" w:rsidRPr="00DA48D9" w:rsidRDefault="00DA48D9" w:rsidP="00DA48D9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DA48D9" w:rsidRPr="00DA48D9" w:rsidRDefault="00DA48D9" w:rsidP="00DA48D9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DA48D9" w:rsidRPr="00DA48D9" w:rsidRDefault="00DA48D9" w:rsidP="00DA48D9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8.3. </w:t>
      </w:r>
      <w:proofErr w:type="gram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proofErr w:type="gram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оставлении</w:t>
      </w:r>
      <w:proofErr w:type="gram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Отдел оригинала документа, в котором содержится техническая ошибка.</w:t>
      </w:r>
    </w:p>
    <w:p w:rsidR="00DA48D9" w:rsidRPr="00DA48D9" w:rsidRDefault="00DA48D9" w:rsidP="00DA48D9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DA48D9" w:rsidRPr="00DA48D9" w:rsidRDefault="00DA48D9" w:rsidP="00DA48D9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Результат процедуры: выданный (направленный) заявителю документ.</w:t>
      </w:r>
    </w:p>
    <w:p w:rsidR="00DA48D9" w:rsidRPr="00DA48D9" w:rsidRDefault="00DA48D9" w:rsidP="00DA48D9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DA48D9">
        <w:rPr>
          <w:rFonts w:ascii="Times New Roman" w:eastAsia="Calibri" w:hAnsi="Times New Roman" w:cs="Times New Roman"/>
          <w:sz w:val="28"/>
          <w:szCs w:val="28"/>
        </w:rPr>
        <w:t xml:space="preserve">4. Порядок и формы </w:t>
      </w:r>
      <w:proofErr w:type="gramStart"/>
      <w:r w:rsidRPr="00DA48D9">
        <w:rPr>
          <w:rFonts w:ascii="Times New Roman" w:eastAsia="Calibri" w:hAnsi="Times New Roman" w:cs="Times New Roman"/>
          <w:sz w:val="28"/>
          <w:szCs w:val="28"/>
        </w:rPr>
        <w:t>контроля за</w:t>
      </w:r>
      <w:proofErr w:type="gramEnd"/>
      <w:r w:rsidRPr="00DA48D9">
        <w:rPr>
          <w:rFonts w:ascii="Times New Roman" w:eastAsia="Calibri" w:hAnsi="Times New Roman" w:cs="Times New Roman"/>
          <w:sz w:val="28"/>
          <w:szCs w:val="28"/>
        </w:rPr>
        <w:t xml:space="preserve"> предоставлением муниципальной услуги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1. </w:t>
      </w:r>
      <w:proofErr w:type="gram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ормами </w:t>
      </w:r>
      <w:proofErr w:type="gram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я за</w:t>
      </w:r>
      <w:proofErr w:type="gram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блюдением исполнения административных процедур являются: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1) проверка и согласование проектов документов</w:t>
      </w: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предоставлению муниципальной услуги. Результатом проверки является визирование проектов;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2) проводимые в установленном порядке проверки ведения делопроизводства;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 проведение в установленном порядке контрольных </w:t>
      </w:r>
      <w:proofErr w:type="gram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ок соблюдения процедур предоставления муниципальной услуги</w:t>
      </w:r>
      <w:proofErr w:type="gram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целях осуществления </w:t>
      </w:r>
      <w:proofErr w:type="gram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я за</w:t>
      </w:r>
      <w:proofErr w:type="gram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2. Текущий </w:t>
      </w:r>
      <w:proofErr w:type="gram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уководитель (заместитель руководителя) структурного подразделения органа местного самоуправления несет ответственность за несвоевременное и </w:t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(или) ненадлежащее выполнение административных действий, указанных в разделе 3 настоящего Регламента.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5. </w:t>
      </w:r>
      <w:proofErr w:type="gram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DA48D9" w:rsidRPr="00DA48D9" w:rsidRDefault="00DA48D9" w:rsidP="00DA48D9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DA48D9" w:rsidRPr="00DA48D9" w:rsidRDefault="00DA48D9" w:rsidP="00DA48D9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итель может обратиться с жалобой, в том числе в следующих случаях:</w:t>
      </w:r>
    </w:p>
    <w:p w:rsidR="00DA48D9" w:rsidRPr="00DA48D9" w:rsidRDefault="00DA48D9" w:rsidP="00DA48D9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DA48D9" w:rsidRPr="00DA48D9" w:rsidRDefault="00DA48D9" w:rsidP="00DA48D9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2) нарушение срока предоставления муниципальной услуги;</w:t>
      </w:r>
    </w:p>
    <w:p w:rsidR="00DA48D9" w:rsidRPr="00DA48D9" w:rsidRDefault="00DA48D9" w:rsidP="00DA48D9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proofErr w:type="spell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для предоставления муниципальной услуги;</w:t>
      </w:r>
    </w:p>
    <w:p w:rsidR="00DA48D9" w:rsidRPr="00DA48D9" w:rsidRDefault="00DA48D9" w:rsidP="00DA48D9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proofErr w:type="spell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для предоставления муниципальной услуги, у заявителя;</w:t>
      </w:r>
    </w:p>
    <w:p w:rsidR="00DA48D9" w:rsidRPr="00DA48D9" w:rsidRDefault="00DA48D9" w:rsidP="00DA48D9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proofErr w:type="spell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;</w:t>
      </w:r>
    </w:p>
    <w:p w:rsidR="00DA48D9" w:rsidRPr="00DA48D9" w:rsidRDefault="00DA48D9" w:rsidP="00DA48D9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proofErr w:type="spell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;</w:t>
      </w:r>
    </w:p>
    <w:p w:rsidR="00DA48D9" w:rsidRPr="00DA48D9" w:rsidRDefault="00DA48D9" w:rsidP="00DA48D9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5.2. Жалоба подается в письменной форме на бумажном носителе или в электронной форме.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proofErr w:type="spell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(http://www.___.</w:t>
      </w:r>
      <w:proofErr w:type="spellStart"/>
      <w:r w:rsidRPr="00DA48D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atarstan</w:t>
      </w:r>
      <w:proofErr w:type="spell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spell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ru</w:t>
      </w:r>
      <w:proofErr w:type="spell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), Единого портала государственных и муниципальных услуг Республики Татарстан (</w:t>
      </w:r>
      <w:hyperlink r:id="rId26" w:history="1">
        <w:r w:rsidRPr="00DA48D9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http://uslugi.tatar.ru/</w:t>
        </w:r>
      </w:hyperlink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5.4. Жалоба должна содержать следующую информацию: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5.6. Жалоба подписывается подавшим ее получателем муниципальной услуги.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2) отказывает в удовлетворении жалобы.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е позднее дня, следующего за днем принятия решения, указанного в настоящем пункте, заявителю в письменной форме и по желанию заявителя в </w:t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электронной форме направляется мотивированный ответ о результатах рассмотрения жалобы.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8. В случае установления в ходе или по результатам </w:t>
      </w:r>
      <w:proofErr w:type="gram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смотрения жалобы признаков состава административного правонарушения</w:t>
      </w:r>
      <w:proofErr w:type="gram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1</w:t>
      </w:r>
    </w:p>
    <w:p w:rsidR="00DA48D9" w:rsidRPr="00DA48D9" w:rsidRDefault="00DA48D9" w:rsidP="00DA48D9">
      <w:pPr>
        <w:spacing w:after="12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spacing w:after="12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ление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по форме, устанавливаемой Министерством финансов Российской Федерации.</w:t>
      </w:r>
    </w:p>
    <w:p w:rsidR="00DA48D9" w:rsidRPr="00DA48D9" w:rsidRDefault="00DA48D9" w:rsidP="00DA48D9">
      <w:pPr>
        <w:spacing w:after="12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tabs>
          <w:tab w:val="left" w:pos="7755"/>
          <w:tab w:val="right" w:pos="9905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SimSun" w:hAnsi="Times New Roman" w:cs="Times New Roman"/>
          <w:bCs/>
          <w:spacing w:val="-6"/>
          <w:sz w:val="28"/>
          <w:szCs w:val="28"/>
          <w:lang w:eastAsia="zh-CN"/>
        </w:rPr>
        <w:sectPr w:rsidR="00DA48D9" w:rsidRPr="00DA48D9" w:rsidSect="00B3225E">
          <w:pgSz w:w="11907" w:h="16840"/>
          <w:pgMar w:top="1134" w:right="868" w:bottom="1134" w:left="1134" w:header="720" w:footer="720" w:gutter="0"/>
          <w:cols w:space="720"/>
        </w:sectPr>
      </w:pP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2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tabs>
          <w:tab w:val="left" w:pos="2800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DA48D9" w:rsidRPr="00DA48D9" w:rsidRDefault="00DA48D9" w:rsidP="00DA48D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тановление</w:t>
      </w:r>
    </w:p>
    <w:p w:rsidR="00DA48D9" w:rsidRPr="00DA48D9" w:rsidRDefault="00DA48D9" w:rsidP="00DA48D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 20    г.                                       №                                     __________</w:t>
      </w:r>
    </w:p>
    <w:p w:rsidR="00DA48D9" w:rsidRPr="00DA48D9" w:rsidRDefault="00DA48D9" w:rsidP="00DA48D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О присвоении адреса объекту недвижимости</w:t>
      </w: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основании Земельного кодекса Российской Федерации от 25.10.2001 №136-ФЗ, Градостроительного кодекса Российской Федерации от 29.12.2004 №190-ФЗ, Уставом  муниципального образования «_____________________ сельское поселение» </w:t>
      </w:r>
      <w:proofErr w:type="spell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Республики Татарстан глава _________________________ сельского поселения постановляет:</w:t>
      </w:r>
    </w:p>
    <w:p w:rsidR="00DA48D9" w:rsidRPr="00DA48D9" w:rsidRDefault="00DA48D9" w:rsidP="00DA48D9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1. Присвоить  адрес объекту недвижимости (Ф.И.О. правообладателя; документ, устанавливающий право заявителя на земельный участок, на котором расположено строение): 422259 Республика Татарстан, ______ муниципальный район, _______ (город, сельское поселение) ____________________, ул.___________, д._________</w:t>
      </w:r>
    </w:p>
    <w:p w:rsidR="00DA48D9" w:rsidRPr="00DA48D9" w:rsidRDefault="00DA48D9" w:rsidP="00DA48D9">
      <w:pPr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spacing w:after="0" w:line="240" w:lineRule="auto"/>
        <w:ind w:firstLine="540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уководитель</w:t>
      </w:r>
    </w:p>
    <w:p w:rsidR="00DA48D9" w:rsidRPr="00DA48D9" w:rsidRDefault="00DA48D9" w:rsidP="00DA48D9">
      <w:pPr>
        <w:autoSpaceDE w:val="0"/>
        <w:spacing w:after="0" w:line="240" w:lineRule="auto"/>
        <w:ind w:left="5670" w:hanging="150"/>
        <w:jc w:val="right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:rsidR="00DA48D9" w:rsidRPr="00DA48D9" w:rsidRDefault="00DA48D9" w:rsidP="00DA48D9">
      <w:pPr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:rsidR="00DA48D9" w:rsidRPr="00DA48D9" w:rsidRDefault="00DA48D9" w:rsidP="00DA48D9">
      <w:pPr>
        <w:tabs>
          <w:tab w:val="left" w:pos="7755"/>
          <w:tab w:val="right" w:pos="9905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SimSun" w:hAnsi="Times New Roman" w:cs="Times New Roman"/>
          <w:bCs/>
          <w:spacing w:val="-6"/>
          <w:sz w:val="28"/>
          <w:szCs w:val="28"/>
          <w:lang w:eastAsia="zh-CN"/>
        </w:rPr>
      </w:pPr>
    </w:p>
    <w:p w:rsidR="00DA48D9" w:rsidRPr="00DA48D9" w:rsidRDefault="00DA48D9" w:rsidP="00DA48D9">
      <w:pPr>
        <w:tabs>
          <w:tab w:val="left" w:pos="7755"/>
          <w:tab w:val="right" w:pos="9905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SimSun" w:hAnsi="Times New Roman" w:cs="Times New Roman"/>
          <w:bCs/>
          <w:spacing w:val="-6"/>
          <w:sz w:val="28"/>
          <w:szCs w:val="28"/>
          <w:lang w:eastAsia="zh-CN"/>
        </w:rPr>
        <w:sectPr w:rsidR="00DA48D9" w:rsidRPr="00DA48D9" w:rsidSect="00B3225E">
          <w:pgSz w:w="11907" w:h="16840"/>
          <w:pgMar w:top="1134" w:right="868" w:bottom="1134" w:left="1134" w:header="720" w:footer="720" w:gutter="0"/>
          <w:cols w:space="720"/>
        </w:sectPr>
      </w:pPr>
    </w:p>
    <w:p w:rsidR="00DA48D9" w:rsidRPr="00DA48D9" w:rsidRDefault="00DA48D9" w:rsidP="00DA48D9">
      <w:pPr>
        <w:spacing w:after="0" w:line="240" w:lineRule="auto"/>
        <w:ind w:left="567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3</w:t>
      </w:r>
    </w:p>
    <w:p w:rsidR="00DA48D9" w:rsidRPr="00DA48D9" w:rsidRDefault="00DA48D9" w:rsidP="00DA48D9">
      <w:pPr>
        <w:suppressAutoHyphens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лок-схема последовательности действий по предоставлению муниципальной </w:t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услуги </w:t>
      </w:r>
    </w:p>
    <w:p w:rsidR="00DA48D9" w:rsidRPr="00DA48D9" w:rsidRDefault="00DA48D9" w:rsidP="00DA48D9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object w:dxaOrig="13647" w:dyaOrig="20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613.5pt" o:ole="">
            <v:imagedata r:id="rId27" o:title=""/>
          </v:shape>
          <o:OLEObject Type="Embed" ProgID="Visio.Drawing.11" ShapeID="_x0000_i1025" DrawAspect="Content" ObjectID="_1515831602" r:id="rId28"/>
        </w:object>
      </w:r>
    </w:p>
    <w:p w:rsidR="00DA48D9" w:rsidRPr="00DA48D9" w:rsidRDefault="00DA48D9" w:rsidP="00DA48D9">
      <w:pPr>
        <w:widowControl w:val="0"/>
        <w:autoSpaceDE w:val="0"/>
        <w:autoSpaceDN w:val="0"/>
        <w:adjustRightInd w:val="0"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DA48D9" w:rsidRPr="00DA48D9" w:rsidSect="00B3225E">
          <w:pgSz w:w="11907" w:h="16840"/>
          <w:pgMar w:top="1134" w:right="868" w:bottom="1134" w:left="1134" w:header="720" w:footer="720" w:gutter="0"/>
          <w:cols w:space="720"/>
        </w:sectPr>
      </w:pPr>
    </w:p>
    <w:p w:rsidR="00DA48D9" w:rsidRPr="00DA48D9" w:rsidRDefault="00DA48D9" w:rsidP="00DA48D9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lastRenderedPageBreak/>
        <w:t>Приложение №5</w:t>
      </w:r>
    </w:p>
    <w:p w:rsidR="00DA48D9" w:rsidRPr="00DA48D9" w:rsidRDefault="00DA48D9" w:rsidP="00DA48D9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DA48D9" w:rsidRPr="00DA48D9" w:rsidRDefault="00DA48D9" w:rsidP="00DA48D9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уководителю </w:t>
      </w:r>
    </w:p>
    <w:p w:rsidR="00DA48D9" w:rsidRPr="00DA48D9" w:rsidRDefault="00DA48D9" w:rsidP="00DA48D9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нительного комитета ______________ муниципального района Республики Татарстан</w:t>
      </w:r>
    </w:p>
    <w:p w:rsidR="00DA48D9" w:rsidRPr="00DA48D9" w:rsidRDefault="00DA48D9" w:rsidP="00DA48D9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От:__________________________</w:t>
      </w:r>
    </w:p>
    <w:p w:rsidR="00DA48D9" w:rsidRPr="00DA48D9" w:rsidRDefault="00DA48D9" w:rsidP="00DA48D9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ление</w:t>
      </w:r>
    </w:p>
    <w:p w:rsidR="00DA48D9" w:rsidRPr="00DA48D9" w:rsidRDefault="00DA48D9" w:rsidP="00DA48D9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об исправлении технической ошибки</w:t>
      </w:r>
    </w:p>
    <w:p w:rsidR="00DA48D9" w:rsidRPr="00DA48D9" w:rsidRDefault="00DA48D9" w:rsidP="00DA48D9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Сообщаю об ошибке, допущенной при оказании муниципальной услуги ______________________________________________________________________</w:t>
      </w:r>
    </w:p>
    <w:p w:rsidR="00DA48D9" w:rsidRPr="00DA48D9" w:rsidRDefault="00DA48D9" w:rsidP="00DA48D9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(наименование услуги)</w:t>
      </w:r>
    </w:p>
    <w:p w:rsidR="00DA48D9" w:rsidRPr="00DA48D9" w:rsidRDefault="00DA48D9" w:rsidP="00DA48D9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сано:_______________________________________________________________________________________________________________________________</w:t>
      </w:r>
    </w:p>
    <w:p w:rsidR="00DA48D9" w:rsidRPr="00DA48D9" w:rsidRDefault="00DA48D9" w:rsidP="00DA48D9">
      <w:pPr>
        <w:spacing w:after="0"/>
        <w:ind w:right="-2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ьные сведения:_______________________________________________</w:t>
      </w:r>
    </w:p>
    <w:p w:rsidR="00DA48D9" w:rsidRPr="00DA48D9" w:rsidRDefault="00DA48D9" w:rsidP="00DA48D9">
      <w:pPr>
        <w:spacing w:after="0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___________</w:t>
      </w:r>
    </w:p>
    <w:p w:rsidR="00DA48D9" w:rsidRPr="00DA48D9" w:rsidRDefault="00DA48D9" w:rsidP="00DA48D9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DA48D9" w:rsidRPr="00DA48D9" w:rsidRDefault="00DA48D9" w:rsidP="00DA48D9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агаю следующие документы:</w:t>
      </w:r>
    </w:p>
    <w:p w:rsidR="00DA48D9" w:rsidRPr="00DA48D9" w:rsidRDefault="00DA48D9" w:rsidP="00DA48D9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</w:p>
    <w:p w:rsidR="00DA48D9" w:rsidRPr="00DA48D9" w:rsidRDefault="00DA48D9" w:rsidP="00DA48D9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2.</w:t>
      </w:r>
    </w:p>
    <w:p w:rsidR="00DA48D9" w:rsidRPr="00DA48D9" w:rsidRDefault="00DA48D9" w:rsidP="00DA48D9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3.</w:t>
      </w:r>
    </w:p>
    <w:p w:rsidR="00DA48D9" w:rsidRPr="00DA48D9" w:rsidRDefault="00DA48D9" w:rsidP="00DA48D9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DA48D9" w:rsidRPr="00DA48D9" w:rsidRDefault="00DA48D9" w:rsidP="00DA48D9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редством отправления электронного документа на адрес E-</w:t>
      </w:r>
      <w:proofErr w:type="spellStart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mail</w:t>
      </w:r>
      <w:proofErr w:type="spellEnd"/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:_______;</w:t>
      </w:r>
    </w:p>
    <w:p w:rsidR="00DA48D9" w:rsidRPr="00DA48D9" w:rsidRDefault="00DA48D9" w:rsidP="00DA48D9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DA48D9" w:rsidRPr="00DA48D9" w:rsidRDefault="00DA48D9" w:rsidP="00DA48D9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proofErr w:type="gramStart"/>
      <w:r w:rsidRPr="00DA48D9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DA48D9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 услугу, в целях предоставления муниципальной услуги.</w:t>
      </w:r>
    </w:p>
    <w:p w:rsidR="00DA48D9" w:rsidRPr="00DA48D9" w:rsidRDefault="00DA48D9" w:rsidP="00DA48D9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lastRenderedPageBreak/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DA48D9" w:rsidRPr="00DA48D9" w:rsidRDefault="00DA48D9" w:rsidP="00DA48D9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DA48D9" w:rsidRPr="00DA48D9" w:rsidRDefault="00DA48D9" w:rsidP="00DA48D9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</w:t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_________________ ( ________________)</w:t>
      </w:r>
    </w:p>
    <w:p w:rsidR="00DA48D9" w:rsidRPr="00DA48D9" w:rsidRDefault="00DA48D9" w:rsidP="00DA48D9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дата)</w:t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подпись)</w:t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DA48D9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Ф.И.О.)</w:t>
      </w:r>
    </w:p>
    <w:p w:rsidR="00DA48D9" w:rsidRPr="00DA48D9" w:rsidRDefault="00DA48D9" w:rsidP="00DA48D9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DA48D9" w:rsidRPr="00DA48D9" w:rsidRDefault="00DA48D9" w:rsidP="00DA48D9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sectPr w:rsidR="00DA48D9" w:rsidRPr="00DA48D9" w:rsidSect="00B3225E">
          <w:pgSz w:w="11907" w:h="16840"/>
          <w:pgMar w:top="1134" w:right="868" w:bottom="1134" w:left="1134" w:header="720" w:footer="720" w:gutter="0"/>
          <w:cols w:space="720"/>
        </w:sectPr>
      </w:pPr>
    </w:p>
    <w:p w:rsidR="00DA48D9" w:rsidRPr="00DA48D9" w:rsidRDefault="00DA48D9" w:rsidP="00DA48D9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A48D9" w:rsidRDefault="00DA48D9" w:rsidP="00DA48D9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    <v:textbox>
                  <w:txbxContent>
                    <w:p w:rsidR="00DA48D9" w:rsidRDefault="00DA48D9" w:rsidP="00DA48D9"/>
                  </w:txbxContent>
                </v:textbox>
              </v:shape>
            </w:pict>
          </mc:Fallback>
        </mc:AlternateContent>
      </w:r>
      <w:r w:rsidRPr="00DA48D9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Приложение </w:t>
      </w:r>
    </w:p>
    <w:p w:rsidR="00DA48D9" w:rsidRPr="00DA48D9" w:rsidRDefault="00DA48D9" w:rsidP="00DA48D9">
      <w:pPr>
        <w:spacing w:after="0" w:line="240" w:lineRule="auto"/>
        <w:ind w:left="7230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DA48D9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(справочное) </w:t>
      </w:r>
    </w:p>
    <w:p w:rsidR="00DA48D9" w:rsidRPr="00DA48D9" w:rsidRDefault="00DA48D9" w:rsidP="00DA48D9">
      <w:pPr>
        <w:autoSpaceDE w:val="0"/>
        <w:autoSpaceDN w:val="0"/>
        <w:spacing w:after="12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DA48D9" w:rsidRPr="00DA48D9" w:rsidRDefault="00DA48D9" w:rsidP="00DA48D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A48D9" w:rsidRPr="00DA48D9" w:rsidRDefault="00DA48D9" w:rsidP="00DA48D9">
      <w:pPr>
        <w:shd w:val="clear" w:color="auto" w:fill="FFFFFF"/>
        <w:spacing w:after="0" w:line="240" w:lineRule="auto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  <w:r w:rsidRPr="00DA48D9">
        <w:rPr>
          <w:rFonts w:ascii="Times New Roman" w:eastAsia="Calibri" w:hAnsi="Times New Roman" w:cs="Times New Roman"/>
          <w:spacing w:val="-6"/>
          <w:sz w:val="28"/>
          <w:szCs w:val="28"/>
        </w:rPr>
        <w:t>Приложение</w:t>
      </w:r>
    </w:p>
    <w:p w:rsidR="00DA48D9" w:rsidRPr="00DA48D9" w:rsidRDefault="00DA48D9" w:rsidP="00DA48D9">
      <w:pPr>
        <w:shd w:val="clear" w:color="auto" w:fill="FFFFFF"/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DA48D9">
        <w:rPr>
          <w:rFonts w:ascii="Times New Roman" w:eastAsia="Calibri" w:hAnsi="Times New Roman" w:cs="Times New Roman"/>
          <w:spacing w:val="-6"/>
          <w:sz w:val="28"/>
          <w:szCs w:val="28"/>
        </w:rPr>
        <w:t xml:space="preserve"> (справочное)</w:t>
      </w:r>
    </w:p>
    <w:p w:rsidR="00DA48D9" w:rsidRPr="00DA48D9" w:rsidRDefault="00DA48D9" w:rsidP="00DA48D9">
      <w:pPr>
        <w:shd w:val="clear" w:color="auto" w:fill="FFFFFF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:rsidR="00DA48D9" w:rsidRPr="00DA48D9" w:rsidRDefault="00DA48D9" w:rsidP="00DA48D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DA48D9" w:rsidRPr="00DA48D9" w:rsidRDefault="00DA48D9" w:rsidP="00DA48D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DA48D9" w:rsidRPr="00DA48D9" w:rsidRDefault="00DA48D9" w:rsidP="00DA48D9">
      <w:pPr>
        <w:shd w:val="clear" w:color="auto" w:fill="FFFFFF"/>
        <w:autoSpaceDE w:val="0"/>
        <w:autoSpaceDN w:val="0"/>
        <w:adjustRightInd w:val="0"/>
        <w:spacing w:after="0"/>
        <w:jc w:val="center"/>
        <w:rPr>
          <w:rFonts w:ascii="Times New Roman" w:eastAsia="Calibri" w:hAnsi="Times New Roman" w:cs="Times New Roman"/>
          <w:bCs/>
          <w:sz w:val="28"/>
          <w:szCs w:val="28"/>
        </w:rPr>
      </w:pPr>
    </w:p>
    <w:p w:rsidR="00DA48D9" w:rsidRPr="00DA48D9" w:rsidRDefault="00DA48D9" w:rsidP="00DA48D9">
      <w:pPr>
        <w:shd w:val="clear" w:color="auto" w:fill="FFFFFF"/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DA48D9">
        <w:rPr>
          <w:rFonts w:ascii="Times New Roman" w:eastAsia="Calibri" w:hAnsi="Times New Roman" w:cs="Times New Roman"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DA48D9" w:rsidRPr="00DA48D9" w:rsidRDefault="00DA48D9" w:rsidP="00DA48D9">
      <w:pPr>
        <w:shd w:val="clear" w:color="auto" w:fill="FFFFFF"/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DA48D9" w:rsidRPr="00DA48D9" w:rsidRDefault="00DA48D9" w:rsidP="00DA48D9">
      <w:pPr>
        <w:shd w:val="clear" w:color="auto" w:fill="FFFFFF"/>
        <w:tabs>
          <w:tab w:val="left" w:pos="5760"/>
        </w:tabs>
        <w:spacing w:after="0"/>
        <w:rPr>
          <w:rFonts w:ascii="Times New Roman" w:eastAsia="Calibri" w:hAnsi="Times New Roman" w:cs="Times New Roman"/>
          <w:sz w:val="28"/>
          <w:szCs w:val="28"/>
        </w:rPr>
      </w:pPr>
      <w:r w:rsidRPr="00DA48D9">
        <w:rPr>
          <w:rFonts w:ascii="Times New Roman" w:eastAsia="Calibri" w:hAnsi="Times New Roman" w:cs="Times New Roman"/>
          <w:sz w:val="28"/>
          <w:szCs w:val="28"/>
        </w:rPr>
        <w:tab/>
      </w:r>
    </w:p>
    <w:p w:rsidR="00DA48D9" w:rsidRPr="00DA48D9" w:rsidRDefault="00DA48D9" w:rsidP="00DA48D9">
      <w:pPr>
        <w:shd w:val="clear" w:color="auto" w:fill="FFFFFF"/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DA48D9">
        <w:rPr>
          <w:rFonts w:ascii="Times New Roman" w:eastAsia="Calibri" w:hAnsi="Times New Roman" w:cs="Times New Roman"/>
          <w:sz w:val="28"/>
          <w:szCs w:val="28"/>
        </w:rPr>
        <w:t xml:space="preserve">Исполком </w:t>
      </w:r>
      <w:proofErr w:type="spellStart"/>
      <w:r w:rsidRPr="00DA48D9">
        <w:rPr>
          <w:rFonts w:ascii="Times New Roman" w:eastAsia="Calibri" w:hAnsi="Times New Roman" w:cs="Times New Roman"/>
          <w:sz w:val="28"/>
          <w:szCs w:val="28"/>
        </w:rPr>
        <w:t>Кайбицкого</w:t>
      </w:r>
      <w:proofErr w:type="spellEnd"/>
      <w:r w:rsidRPr="00DA48D9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</w:t>
      </w:r>
    </w:p>
    <w:p w:rsidR="00DA48D9" w:rsidRPr="00DA48D9" w:rsidRDefault="00DA48D9" w:rsidP="00DA48D9">
      <w:pPr>
        <w:shd w:val="clear" w:color="auto" w:fill="FFFFFF"/>
        <w:suppressAutoHyphens/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</w:p>
    <w:tbl>
      <w:tblPr>
        <w:tblW w:w="97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8"/>
        <w:gridCol w:w="1620"/>
        <w:gridCol w:w="3739"/>
      </w:tblGrid>
      <w:tr w:rsidR="00DA48D9" w:rsidRPr="00DA48D9" w:rsidTr="006552F3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8D9" w:rsidRPr="00DA48D9" w:rsidRDefault="00DA48D9" w:rsidP="00DA48D9">
            <w:pPr>
              <w:shd w:val="clear" w:color="auto" w:fill="FFFFFF"/>
              <w:suppressAutoHyphens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A48D9">
              <w:rPr>
                <w:rFonts w:ascii="Times New Roman" w:eastAsia="Calibri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8D9" w:rsidRPr="00DA48D9" w:rsidRDefault="00DA48D9" w:rsidP="00DA48D9">
            <w:pPr>
              <w:shd w:val="clear" w:color="auto" w:fill="FFFFFF"/>
              <w:suppressAutoHyphens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A48D9">
              <w:rPr>
                <w:rFonts w:ascii="Times New Roman" w:eastAsia="Calibri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8D9" w:rsidRPr="00DA48D9" w:rsidRDefault="00DA48D9" w:rsidP="00DA48D9">
            <w:pPr>
              <w:shd w:val="clear" w:color="auto" w:fill="FFFFFF"/>
              <w:suppressAutoHyphens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A48D9">
              <w:rPr>
                <w:rFonts w:ascii="Times New Roman" w:eastAsia="Calibri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DA48D9" w:rsidRPr="00DA48D9" w:rsidTr="006552F3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8D9" w:rsidRPr="00DA48D9" w:rsidRDefault="00DA48D9" w:rsidP="00DA48D9">
            <w:pPr>
              <w:shd w:val="clear" w:color="auto" w:fill="FFFFFF"/>
              <w:suppressAutoHyphens/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A48D9">
              <w:rPr>
                <w:rFonts w:ascii="Times New Roman" w:eastAsia="Calibri" w:hAnsi="Times New Roman" w:cs="Times New Roman"/>
                <w:sz w:val="28"/>
                <w:szCs w:val="28"/>
              </w:rPr>
              <w:t>Руководитель исполком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8D9" w:rsidRPr="00DA48D9" w:rsidRDefault="00DA48D9" w:rsidP="00DA48D9">
            <w:pPr>
              <w:shd w:val="clear" w:color="auto" w:fill="FFFFFF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A48D9">
              <w:rPr>
                <w:rFonts w:ascii="Times New Roman" w:eastAsia="Calibri" w:hAnsi="Times New Roman" w:cs="Times New Roman"/>
                <w:sz w:val="28"/>
                <w:szCs w:val="28"/>
              </w:rPr>
              <w:t>8(84370) 36206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8D9" w:rsidRPr="00DA48D9" w:rsidRDefault="00DA48D9" w:rsidP="00DA48D9">
            <w:pPr>
              <w:shd w:val="clear" w:color="auto" w:fill="FFFFFF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A48D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        </w:t>
            </w:r>
            <w:hyperlink r:id="rId29" w:history="1">
              <w:r w:rsidRPr="00DA48D9">
                <w:rPr>
                  <w:rFonts w:ascii="Times New Roman" w:eastAsia="Calibri" w:hAnsi="Times New Roman" w:cs="Times New Roman"/>
                  <w:color w:val="0000FF"/>
                  <w:sz w:val="24"/>
                  <w:szCs w:val="28"/>
                  <w:u w:val="single"/>
                  <w:lang w:val="en-US"/>
                </w:rPr>
                <w:t>Stbr</w:t>
              </w:r>
              <w:r w:rsidRPr="00DA48D9">
                <w:rPr>
                  <w:rFonts w:ascii="Times New Roman" w:eastAsia="Calibri" w:hAnsi="Times New Roman" w:cs="Times New Roman"/>
                  <w:color w:val="0000FF"/>
                  <w:sz w:val="24"/>
                  <w:szCs w:val="28"/>
                  <w:u w:val="single"/>
                </w:rPr>
                <w:t>.</w:t>
              </w:r>
              <w:r w:rsidRPr="00DA48D9">
                <w:rPr>
                  <w:rFonts w:ascii="Times New Roman" w:eastAsia="Calibri" w:hAnsi="Times New Roman" w:cs="Times New Roman"/>
                  <w:color w:val="0000FF"/>
                  <w:sz w:val="24"/>
                  <w:szCs w:val="28"/>
                  <w:u w:val="single"/>
                  <w:lang w:val="en-US"/>
                </w:rPr>
                <w:t>kbc</w:t>
              </w:r>
              <w:r w:rsidRPr="00DA48D9">
                <w:rPr>
                  <w:rFonts w:ascii="Times New Roman" w:eastAsia="Calibri" w:hAnsi="Times New Roman" w:cs="Times New Roman"/>
                  <w:color w:val="0000FF"/>
                  <w:sz w:val="24"/>
                  <w:szCs w:val="28"/>
                  <w:u w:val="single"/>
                </w:rPr>
                <w:t>@</w:t>
              </w:r>
              <w:r w:rsidRPr="00DA48D9">
                <w:rPr>
                  <w:rFonts w:ascii="Times New Roman" w:eastAsia="Calibri" w:hAnsi="Times New Roman" w:cs="Times New Roman"/>
                  <w:color w:val="0000FF"/>
                  <w:sz w:val="24"/>
                  <w:szCs w:val="28"/>
                  <w:u w:val="single"/>
                  <w:lang w:val="en-US"/>
                </w:rPr>
                <w:t>tatar</w:t>
              </w:r>
              <w:r w:rsidRPr="00DA48D9">
                <w:rPr>
                  <w:rFonts w:ascii="Times New Roman" w:eastAsia="Calibri" w:hAnsi="Times New Roman" w:cs="Times New Roman"/>
                  <w:color w:val="0000FF"/>
                  <w:sz w:val="24"/>
                  <w:szCs w:val="28"/>
                  <w:u w:val="single"/>
                </w:rPr>
                <w:t>.</w:t>
              </w:r>
              <w:r w:rsidRPr="00DA48D9">
                <w:rPr>
                  <w:rFonts w:ascii="Times New Roman" w:eastAsia="Calibri" w:hAnsi="Times New Roman" w:cs="Times New Roman"/>
                  <w:color w:val="0000FF"/>
                  <w:sz w:val="24"/>
                  <w:szCs w:val="28"/>
                  <w:u w:val="single"/>
                  <w:lang w:val="en-US"/>
                </w:rPr>
                <w:t>ru</w:t>
              </w:r>
            </w:hyperlink>
          </w:p>
        </w:tc>
      </w:tr>
      <w:tr w:rsidR="00DA48D9" w:rsidRPr="00DA48D9" w:rsidTr="006552F3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8D9" w:rsidRPr="00DA48D9" w:rsidRDefault="00DA48D9" w:rsidP="00DA48D9">
            <w:pPr>
              <w:shd w:val="clear" w:color="auto" w:fill="FFFFFF"/>
              <w:suppressAutoHyphens/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A48D9">
              <w:rPr>
                <w:rFonts w:ascii="Times New Roman" w:eastAsia="Calibri" w:hAnsi="Times New Roman" w:cs="Times New Roman"/>
                <w:sz w:val="28"/>
                <w:szCs w:val="28"/>
              </w:rPr>
              <w:t>Секретар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8D9" w:rsidRPr="00DA48D9" w:rsidRDefault="00DA48D9" w:rsidP="00DA48D9">
            <w:pPr>
              <w:shd w:val="clear" w:color="auto" w:fill="FFFFFF"/>
              <w:suppressAutoHyphens/>
              <w:spacing w:after="0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A48D9">
              <w:rPr>
                <w:rFonts w:ascii="Times New Roman" w:eastAsia="Calibri" w:hAnsi="Times New Roman" w:cs="Times New Roman"/>
                <w:sz w:val="28"/>
                <w:szCs w:val="28"/>
              </w:rPr>
              <w:t>8(84370) 36206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8D9" w:rsidRPr="00DA48D9" w:rsidRDefault="00F97A20" w:rsidP="00DA48D9">
            <w:pPr>
              <w:shd w:val="clear" w:color="auto" w:fill="FFFFFF"/>
              <w:suppressAutoHyphens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hyperlink r:id="rId30" w:history="1">
              <w:r w:rsidR="00DA48D9" w:rsidRPr="00DA48D9">
                <w:rPr>
                  <w:rFonts w:ascii="Times New Roman" w:eastAsia="Calibri" w:hAnsi="Times New Roman" w:cs="Times New Roman"/>
                  <w:color w:val="0000FF"/>
                  <w:sz w:val="24"/>
                  <w:szCs w:val="28"/>
                  <w:u w:val="single"/>
                  <w:lang w:val="en-US"/>
                </w:rPr>
                <w:t>Stbr</w:t>
              </w:r>
              <w:r w:rsidR="00DA48D9" w:rsidRPr="00DA48D9">
                <w:rPr>
                  <w:rFonts w:ascii="Times New Roman" w:eastAsia="Calibri" w:hAnsi="Times New Roman" w:cs="Times New Roman"/>
                  <w:color w:val="0000FF"/>
                  <w:sz w:val="24"/>
                  <w:szCs w:val="28"/>
                  <w:u w:val="single"/>
                </w:rPr>
                <w:t>.</w:t>
              </w:r>
              <w:r w:rsidR="00DA48D9" w:rsidRPr="00DA48D9">
                <w:rPr>
                  <w:rFonts w:ascii="Times New Roman" w:eastAsia="Calibri" w:hAnsi="Times New Roman" w:cs="Times New Roman"/>
                  <w:color w:val="0000FF"/>
                  <w:sz w:val="24"/>
                  <w:szCs w:val="28"/>
                  <w:u w:val="single"/>
                  <w:lang w:val="en-US"/>
                </w:rPr>
                <w:t>kbc</w:t>
              </w:r>
              <w:r w:rsidR="00DA48D9" w:rsidRPr="00DA48D9">
                <w:rPr>
                  <w:rFonts w:ascii="Times New Roman" w:eastAsia="Calibri" w:hAnsi="Times New Roman" w:cs="Times New Roman"/>
                  <w:color w:val="0000FF"/>
                  <w:sz w:val="24"/>
                  <w:szCs w:val="28"/>
                  <w:u w:val="single"/>
                </w:rPr>
                <w:t>@</w:t>
              </w:r>
              <w:r w:rsidR="00DA48D9" w:rsidRPr="00DA48D9">
                <w:rPr>
                  <w:rFonts w:ascii="Times New Roman" w:eastAsia="Calibri" w:hAnsi="Times New Roman" w:cs="Times New Roman"/>
                  <w:color w:val="0000FF"/>
                  <w:sz w:val="24"/>
                  <w:szCs w:val="28"/>
                  <w:u w:val="single"/>
                  <w:lang w:val="en-US"/>
                </w:rPr>
                <w:t>tatar</w:t>
              </w:r>
              <w:r w:rsidR="00DA48D9" w:rsidRPr="00DA48D9">
                <w:rPr>
                  <w:rFonts w:ascii="Times New Roman" w:eastAsia="Calibri" w:hAnsi="Times New Roman" w:cs="Times New Roman"/>
                  <w:color w:val="0000FF"/>
                  <w:sz w:val="24"/>
                  <w:szCs w:val="28"/>
                  <w:u w:val="single"/>
                </w:rPr>
                <w:t>.</w:t>
              </w:r>
              <w:r w:rsidR="00DA48D9" w:rsidRPr="00DA48D9">
                <w:rPr>
                  <w:rFonts w:ascii="Times New Roman" w:eastAsia="Calibri" w:hAnsi="Times New Roman" w:cs="Times New Roman"/>
                  <w:color w:val="0000FF"/>
                  <w:sz w:val="24"/>
                  <w:szCs w:val="28"/>
                  <w:u w:val="single"/>
                  <w:lang w:val="en-US"/>
                </w:rPr>
                <w:t>ru</w:t>
              </w:r>
            </w:hyperlink>
          </w:p>
        </w:tc>
      </w:tr>
    </w:tbl>
    <w:p w:rsidR="00DA48D9" w:rsidRPr="00DA48D9" w:rsidRDefault="00DA48D9" w:rsidP="00DA48D9">
      <w:pPr>
        <w:shd w:val="clear" w:color="auto" w:fill="FFFFFF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DA48D9" w:rsidRPr="00DA48D9" w:rsidRDefault="00DA48D9" w:rsidP="00DA48D9">
      <w:pPr>
        <w:shd w:val="clear" w:color="auto" w:fill="FFFFFF"/>
        <w:autoSpaceDE w:val="0"/>
        <w:autoSpaceDN w:val="0"/>
        <w:adjustRightInd w:val="0"/>
        <w:spacing w:after="0"/>
        <w:ind w:firstLine="709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DA48D9">
        <w:rPr>
          <w:rFonts w:ascii="Times New Roman" w:eastAsia="Calibri" w:hAnsi="Times New Roman" w:cs="Times New Roman"/>
          <w:sz w:val="28"/>
          <w:szCs w:val="28"/>
        </w:rPr>
        <w:t xml:space="preserve">Реквизиты должностных лиц, контролирующих предоставление муниципальной услуги </w:t>
      </w:r>
    </w:p>
    <w:p w:rsidR="00DA48D9" w:rsidRPr="00DA48D9" w:rsidRDefault="00DA48D9" w:rsidP="00DA48D9">
      <w:pPr>
        <w:shd w:val="clear" w:color="auto" w:fill="FFFFFF"/>
        <w:autoSpaceDE w:val="0"/>
        <w:autoSpaceDN w:val="0"/>
        <w:adjustRightInd w:val="0"/>
        <w:spacing w:after="0"/>
        <w:ind w:firstLine="709"/>
        <w:jc w:val="center"/>
        <w:rPr>
          <w:rFonts w:ascii="Times New Roman" w:eastAsia="Calibri" w:hAnsi="Times New Roman" w:cs="Times New Roman"/>
          <w:sz w:val="28"/>
          <w:szCs w:val="28"/>
        </w:rPr>
      </w:pPr>
    </w:p>
    <w:tbl>
      <w:tblPr>
        <w:tblW w:w="97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8"/>
        <w:gridCol w:w="1620"/>
        <w:gridCol w:w="3739"/>
      </w:tblGrid>
      <w:tr w:rsidR="00DA48D9" w:rsidRPr="00DA48D9" w:rsidTr="006552F3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8D9" w:rsidRPr="00DA48D9" w:rsidRDefault="00DA48D9" w:rsidP="00DA48D9">
            <w:pPr>
              <w:shd w:val="clear" w:color="auto" w:fill="FFFFFF"/>
              <w:suppressAutoHyphens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A48D9">
              <w:rPr>
                <w:rFonts w:ascii="Times New Roman" w:eastAsia="Calibri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8D9" w:rsidRPr="00DA48D9" w:rsidRDefault="00DA48D9" w:rsidP="00DA48D9">
            <w:pPr>
              <w:shd w:val="clear" w:color="auto" w:fill="FFFFFF"/>
              <w:suppressAutoHyphens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A48D9">
              <w:rPr>
                <w:rFonts w:ascii="Times New Roman" w:eastAsia="Calibri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8D9" w:rsidRPr="00DA48D9" w:rsidRDefault="00DA48D9" w:rsidP="00DA48D9">
            <w:pPr>
              <w:shd w:val="clear" w:color="auto" w:fill="FFFFFF"/>
              <w:suppressAutoHyphens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A48D9">
              <w:rPr>
                <w:rFonts w:ascii="Times New Roman" w:eastAsia="Calibri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DA48D9" w:rsidRPr="00DA48D9" w:rsidTr="006552F3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8D9" w:rsidRPr="00DA48D9" w:rsidRDefault="00DA48D9" w:rsidP="00DA48D9">
            <w:pPr>
              <w:shd w:val="clear" w:color="auto" w:fill="FFFFFF"/>
              <w:suppressAutoHyphens/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A48D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Глава поселения 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8D9" w:rsidRPr="00DA48D9" w:rsidRDefault="00DA48D9" w:rsidP="00DA48D9">
            <w:pPr>
              <w:shd w:val="clear" w:color="auto" w:fill="FFFFFF"/>
              <w:suppressAutoHyphens/>
              <w:spacing w:after="0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A48D9">
              <w:rPr>
                <w:rFonts w:ascii="Times New Roman" w:eastAsia="Calibri" w:hAnsi="Times New Roman" w:cs="Times New Roman"/>
                <w:sz w:val="28"/>
                <w:szCs w:val="28"/>
              </w:rPr>
              <w:t>8(84370)</w:t>
            </w:r>
          </w:p>
          <w:p w:rsidR="00DA48D9" w:rsidRPr="00DA48D9" w:rsidRDefault="00DA48D9" w:rsidP="00DA48D9">
            <w:pPr>
              <w:shd w:val="clear" w:color="auto" w:fill="FFFFFF"/>
              <w:suppressAutoHyphens/>
              <w:spacing w:after="0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A48D9">
              <w:rPr>
                <w:rFonts w:ascii="Times New Roman" w:eastAsia="Calibri" w:hAnsi="Times New Roman" w:cs="Times New Roman"/>
                <w:sz w:val="28"/>
                <w:szCs w:val="28"/>
              </w:rPr>
              <w:t>36208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A48D9" w:rsidRPr="00DA48D9" w:rsidRDefault="00F97A20" w:rsidP="00DA48D9">
            <w:pPr>
              <w:shd w:val="clear" w:color="auto" w:fill="FFFFFF"/>
              <w:suppressAutoHyphens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hyperlink r:id="rId31" w:history="1">
              <w:r w:rsidR="00DA48D9" w:rsidRPr="00DA48D9">
                <w:rPr>
                  <w:rFonts w:ascii="Times New Roman" w:eastAsia="Calibri" w:hAnsi="Times New Roman" w:cs="Times New Roman"/>
                  <w:color w:val="0000FF"/>
                  <w:sz w:val="24"/>
                  <w:szCs w:val="28"/>
                  <w:u w:val="single"/>
                  <w:lang w:val="en-US"/>
                </w:rPr>
                <w:t>Stbr</w:t>
              </w:r>
              <w:r w:rsidR="00DA48D9" w:rsidRPr="00DA48D9">
                <w:rPr>
                  <w:rFonts w:ascii="Times New Roman" w:eastAsia="Calibri" w:hAnsi="Times New Roman" w:cs="Times New Roman"/>
                  <w:color w:val="0000FF"/>
                  <w:sz w:val="24"/>
                  <w:szCs w:val="28"/>
                  <w:u w:val="single"/>
                </w:rPr>
                <w:t>.</w:t>
              </w:r>
              <w:r w:rsidR="00DA48D9" w:rsidRPr="00DA48D9">
                <w:rPr>
                  <w:rFonts w:ascii="Times New Roman" w:eastAsia="Calibri" w:hAnsi="Times New Roman" w:cs="Times New Roman"/>
                  <w:color w:val="0000FF"/>
                  <w:sz w:val="24"/>
                  <w:szCs w:val="28"/>
                  <w:u w:val="single"/>
                  <w:lang w:val="en-US"/>
                </w:rPr>
                <w:t>kbc</w:t>
              </w:r>
              <w:r w:rsidR="00DA48D9" w:rsidRPr="00DA48D9">
                <w:rPr>
                  <w:rFonts w:ascii="Times New Roman" w:eastAsia="Calibri" w:hAnsi="Times New Roman" w:cs="Times New Roman"/>
                  <w:color w:val="0000FF"/>
                  <w:sz w:val="24"/>
                  <w:szCs w:val="28"/>
                  <w:u w:val="single"/>
                </w:rPr>
                <w:t>@</w:t>
              </w:r>
              <w:r w:rsidR="00DA48D9" w:rsidRPr="00DA48D9">
                <w:rPr>
                  <w:rFonts w:ascii="Times New Roman" w:eastAsia="Calibri" w:hAnsi="Times New Roman" w:cs="Times New Roman"/>
                  <w:color w:val="0000FF"/>
                  <w:sz w:val="24"/>
                  <w:szCs w:val="28"/>
                  <w:u w:val="single"/>
                  <w:lang w:val="en-US"/>
                </w:rPr>
                <w:t>tatar</w:t>
              </w:r>
              <w:r w:rsidR="00DA48D9" w:rsidRPr="00DA48D9">
                <w:rPr>
                  <w:rFonts w:ascii="Times New Roman" w:eastAsia="Calibri" w:hAnsi="Times New Roman" w:cs="Times New Roman"/>
                  <w:color w:val="0000FF"/>
                  <w:sz w:val="24"/>
                  <w:szCs w:val="28"/>
                  <w:u w:val="single"/>
                </w:rPr>
                <w:t>.</w:t>
              </w:r>
              <w:r w:rsidR="00DA48D9" w:rsidRPr="00DA48D9">
                <w:rPr>
                  <w:rFonts w:ascii="Times New Roman" w:eastAsia="Calibri" w:hAnsi="Times New Roman" w:cs="Times New Roman"/>
                  <w:color w:val="0000FF"/>
                  <w:sz w:val="24"/>
                  <w:szCs w:val="28"/>
                  <w:u w:val="single"/>
                  <w:lang w:val="en-US"/>
                </w:rPr>
                <w:t>ru</w:t>
              </w:r>
            </w:hyperlink>
          </w:p>
        </w:tc>
      </w:tr>
    </w:tbl>
    <w:p w:rsidR="00DA48D9" w:rsidRPr="00DA48D9" w:rsidRDefault="00DA48D9" w:rsidP="00DA48D9">
      <w:pPr>
        <w:shd w:val="clear" w:color="auto" w:fill="FFFFFF"/>
        <w:autoSpaceDE w:val="0"/>
        <w:autoSpaceDN w:val="0"/>
        <w:adjustRightInd w:val="0"/>
        <w:ind w:firstLine="54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DA48D9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DA48D9" w:rsidRPr="00DA48D9" w:rsidRDefault="00DA48D9" w:rsidP="00DA48D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DA48D9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424881" w:rsidRPr="00424881" w:rsidRDefault="00424881" w:rsidP="00424881">
      <w:pPr>
        <w:shd w:val="clear" w:color="auto" w:fill="FFFFFF"/>
        <w:spacing w:after="0"/>
        <w:ind w:left="6521"/>
        <w:rPr>
          <w:rFonts w:ascii="Times New Roman" w:eastAsia="Calibri" w:hAnsi="Times New Roman" w:cs="Times New Roman"/>
          <w:sz w:val="24"/>
          <w:szCs w:val="24"/>
        </w:rPr>
      </w:pPr>
      <w:r w:rsidRPr="00424881">
        <w:rPr>
          <w:rFonts w:ascii="Times New Roman" w:eastAsia="Calibri" w:hAnsi="Times New Roman" w:cs="Times New Roman"/>
          <w:sz w:val="24"/>
          <w:szCs w:val="24"/>
        </w:rPr>
        <w:t>Приложение</w:t>
      </w:r>
    </w:p>
    <w:p w:rsidR="00424881" w:rsidRPr="00424881" w:rsidRDefault="00424881" w:rsidP="00424881">
      <w:pPr>
        <w:shd w:val="clear" w:color="auto" w:fill="FFFFFF"/>
        <w:spacing w:after="0"/>
        <w:ind w:left="6521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424881">
        <w:rPr>
          <w:rFonts w:ascii="Times New Roman" w:eastAsia="Calibri" w:hAnsi="Times New Roman" w:cs="Times New Roman"/>
          <w:sz w:val="24"/>
          <w:szCs w:val="24"/>
        </w:rPr>
        <w:t xml:space="preserve"> к постановлению Исполнительного комитета </w:t>
      </w:r>
      <w:proofErr w:type="spellStart"/>
      <w:r w:rsidRPr="00424881">
        <w:rPr>
          <w:rFonts w:ascii="Times New Roman" w:eastAsia="Calibri" w:hAnsi="Times New Roman" w:cs="Times New Roman"/>
          <w:sz w:val="24"/>
          <w:szCs w:val="24"/>
        </w:rPr>
        <w:t>Старотябердинского</w:t>
      </w:r>
      <w:proofErr w:type="spellEnd"/>
      <w:r w:rsidRPr="00424881">
        <w:rPr>
          <w:rFonts w:ascii="Times New Roman" w:eastAsia="Calibri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Pr="00424881">
        <w:rPr>
          <w:rFonts w:ascii="Times New Roman" w:eastAsia="Calibri" w:hAnsi="Times New Roman" w:cs="Times New Roman"/>
          <w:sz w:val="24"/>
          <w:szCs w:val="24"/>
        </w:rPr>
        <w:t>Кайбицкого</w:t>
      </w:r>
      <w:proofErr w:type="spellEnd"/>
      <w:r w:rsidRPr="00424881">
        <w:rPr>
          <w:rFonts w:ascii="Times New Roman" w:eastAsia="Calibri" w:hAnsi="Times New Roman" w:cs="Times New Roman"/>
          <w:sz w:val="24"/>
          <w:szCs w:val="24"/>
        </w:rPr>
        <w:t xml:space="preserve">  муниципального района Республики Татарстан </w:t>
      </w:r>
    </w:p>
    <w:p w:rsidR="00424881" w:rsidRPr="00424881" w:rsidRDefault="00424881" w:rsidP="00424881">
      <w:pPr>
        <w:shd w:val="clear" w:color="auto" w:fill="FFFFFF"/>
        <w:spacing w:after="0"/>
        <w:ind w:left="6521"/>
        <w:rPr>
          <w:rFonts w:ascii="Times New Roman" w:eastAsia="Calibri" w:hAnsi="Times New Roman" w:cs="Times New Roman"/>
          <w:bCs/>
          <w:sz w:val="24"/>
          <w:szCs w:val="24"/>
        </w:rPr>
      </w:pPr>
      <w:r w:rsidRPr="00424881">
        <w:rPr>
          <w:rFonts w:ascii="Times New Roman" w:eastAsia="Calibri" w:hAnsi="Times New Roman" w:cs="Times New Roman"/>
          <w:sz w:val="24"/>
          <w:szCs w:val="24"/>
        </w:rPr>
        <w:t>от «___» ______ 201_ г. № ____</w:t>
      </w:r>
    </w:p>
    <w:p w:rsidR="00424881" w:rsidRPr="00424881" w:rsidRDefault="00424881" w:rsidP="00424881">
      <w:pPr>
        <w:shd w:val="clear" w:color="auto" w:fill="FFFFFF"/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424881" w:rsidRPr="00424881" w:rsidRDefault="00424881" w:rsidP="00424881">
      <w:pPr>
        <w:shd w:val="clear" w:color="auto" w:fill="FFFFFF"/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424881">
        <w:rPr>
          <w:rFonts w:ascii="Times New Roman" w:eastAsia="Calibri" w:hAnsi="Times New Roman" w:cs="Times New Roman"/>
          <w:b/>
          <w:sz w:val="28"/>
          <w:szCs w:val="28"/>
        </w:rPr>
        <w:lastRenderedPageBreak/>
        <w:t>Типовой административный регламент</w:t>
      </w:r>
    </w:p>
    <w:p w:rsidR="00424881" w:rsidRPr="00424881" w:rsidRDefault="00424881" w:rsidP="00424881">
      <w:pPr>
        <w:shd w:val="clear" w:color="auto" w:fill="FFFFFF"/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424881">
        <w:rPr>
          <w:rFonts w:ascii="Times New Roman" w:eastAsia="Calibri" w:hAnsi="Times New Roman" w:cs="Times New Roman"/>
          <w:b/>
          <w:sz w:val="28"/>
          <w:szCs w:val="28"/>
        </w:rPr>
        <w:t xml:space="preserve">предоставления муниципальной услуги по </w:t>
      </w:r>
      <w:r w:rsidRPr="00424881">
        <w:rPr>
          <w:rFonts w:ascii="Times New Roman" w:eastAsia="Calibri" w:hAnsi="Times New Roman" w:cs="Times New Roman"/>
          <w:b/>
          <w:bCs/>
          <w:sz w:val="28"/>
          <w:szCs w:val="28"/>
        </w:rPr>
        <w:t>свидетельствованию верности копий документов и выписок из них</w:t>
      </w:r>
      <w:r w:rsidRPr="00424881">
        <w:rPr>
          <w:rFonts w:ascii="Times New Roman" w:eastAsia="Calibri" w:hAnsi="Times New Roman" w:cs="Times New Roman"/>
          <w:b/>
          <w:sz w:val="28"/>
          <w:szCs w:val="28"/>
        </w:rPr>
        <w:t xml:space="preserve"> </w:t>
      </w:r>
    </w:p>
    <w:p w:rsidR="00424881" w:rsidRPr="00424881" w:rsidRDefault="00424881" w:rsidP="00424881">
      <w:pPr>
        <w:shd w:val="clear" w:color="auto" w:fill="FFFFFF"/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24881" w:rsidRPr="00424881" w:rsidRDefault="00424881" w:rsidP="00424881">
      <w:pPr>
        <w:shd w:val="clear" w:color="auto" w:fill="FFFFFF"/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424881">
        <w:rPr>
          <w:rFonts w:ascii="Times New Roman" w:eastAsia="Calibri" w:hAnsi="Times New Roman" w:cs="Times New Roman"/>
          <w:b/>
          <w:sz w:val="28"/>
          <w:szCs w:val="28"/>
        </w:rPr>
        <w:t>1. Общие положения</w:t>
      </w:r>
    </w:p>
    <w:p w:rsidR="00424881" w:rsidRPr="00424881" w:rsidRDefault="00424881" w:rsidP="00424881">
      <w:pPr>
        <w:shd w:val="clear" w:color="auto" w:fill="FFFFFF"/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424881" w:rsidRPr="00424881" w:rsidRDefault="00424881" w:rsidP="00424881">
      <w:pPr>
        <w:keepNext/>
        <w:shd w:val="clear" w:color="auto" w:fill="FFFFFF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zh-CN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 w:rsidRPr="00424881">
        <w:rPr>
          <w:rFonts w:ascii="Times New Roman" w:eastAsia="Times New Roman" w:hAnsi="Times New Roman" w:cs="Times New Roman"/>
          <w:b/>
          <w:bCs/>
          <w:sz w:val="28"/>
          <w:szCs w:val="28"/>
          <w:lang w:eastAsia="zh-CN"/>
        </w:rPr>
        <w:t xml:space="preserve"> </w:t>
      </w:r>
      <w:r w:rsidRPr="00424881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 xml:space="preserve">свидетельствование верности копий документов и выписок из них </w:t>
      </w:r>
      <w:r w:rsidRPr="00424881">
        <w:rPr>
          <w:rFonts w:ascii="Times New Roman" w:eastAsia="Times New Roman" w:hAnsi="Times New Roman" w:cs="Times New Roman"/>
          <w:sz w:val="28"/>
          <w:szCs w:val="28"/>
          <w:lang w:eastAsia="zh-CN"/>
        </w:rPr>
        <w:t>(далее – муниципальная</w:t>
      </w:r>
      <w:r w:rsidRPr="00424881">
        <w:rPr>
          <w:rFonts w:ascii="Times New Roman" w:eastAsia="Times New Roman" w:hAnsi="Times New Roman" w:cs="Times New Roman"/>
          <w:bCs/>
          <w:sz w:val="28"/>
          <w:szCs w:val="28"/>
          <w:lang w:val="tt-RU" w:eastAsia="zh-CN"/>
        </w:rPr>
        <w:t xml:space="preserve"> </w:t>
      </w:r>
      <w:r w:rsidRPr="00424881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услуга). 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zh-CN"/>
        </w:rPr>
      </w:pPr>
      <w:r w:rsidRPr="00424881">
        <w:rPr>
          <w:rFonts w:ascii="Times New Roman" w:eastAsia="Calibri" w:hAnsi="Times New Roman" w:cs="Times New Roman"/>
          <w:sz w:val="28"/>
          <w:szCs w:val="28"/>
          <w:lang w:eastAsia="zh-CN"/>
        </w:rPr>
        <w:t>1.2. Получатели муниципальной услуги: физические и юридические лица (далее - заявитель).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 Муниципальная услуга предоставляется исполнительным комитетом </w:t>
      </w:r>
      <w:proofErr w:type="spellStart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ротябердинского</w:t>
      </w:r>
      <w:proofErr w:type="spellEnd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ельского поселения </w:t>
      </w:r>
      <w:proofErr w:type="spellStart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 (далее – Исполком).</w:t>
      </w:r>
    </w:p>
    <w:p w:rsidR="00424881" w:rsidRPr="00424881" w:rsidRDefault="00424881" w:rsidP="00424881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1. Место нахождение Исполкома: </w:t>
      </w:r>
      <w:proofErr w:type="spellStart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п.г.т</w:t>
      </w:r>
      <w:proofErr w:type="spellEnd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proofErr w:type="spellStart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proofErr w:type="gramStart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.С</w:t>
      </w:r>
      <w:proofErr w:type="gramEnd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тарое</w:t>
      </w:r>
      <w:proofErr w:type="spellEnd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Тябердино</w:t>
      </w:r>
      <w:proofErr w:type="spellEnd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, </w:t>
      </w:r>
      <w:proofErr w:type="spellStart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ул.Советская</w:t>
      </w:r>
      <w:proofErr w:type="spellEnd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, д28.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График работы:</w:t>
      </w:r>
    </w:p>
    <w:p w:rsidR="00424881" w:rsidRPr="00424881" w:rsidRDefault="00424881" w:rsidP="00424881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недельник </w:t>
      </w:r>
      <w:proofErr w:type="gramStart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–п</w:t>
      </w:r>
      <w:proofErr w:type="gramEnd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ятница: с 08.00 до 16.00; </w:t>
      </w:r>
    </w:p>
    <w:p w:rsidR="00424881" w:rsidRPr="00424881" w:rsidRDefault="00424881" w:rsidP="00424881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суббота – с 08.00 до 12.004</w:t>
      </w:r>
    </w:p>
    <w:p w:rsidR="00424881" w:rsidRPr="00424881" w:rsidRDefault="00424881" w:rsidP="00424881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Воскресенье: выходной день.</w:t>
      </w:r>
    </w:p>
    <w:p w:rsidR="00424881" w:rsidRPr="00424881" w:rsidRDefault="00424881" w:rsidP="00424881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424881" w:rsidRPr="00424881" w:rsidRDefault="00424881" w:rsidP="00424881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равочный телефон </w:t>
      </w:r>
      <w:r w:rsidRPr="0042488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88437036208</w:t>
      </w: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424881" w:rsidRPr="00424881" w:rsidRDefault="00424881" w:rsidP="00424881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ход по </w:t>
      </w:r>
      <w:proofErr w:type="gramStart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ам</w:t>
      </w:r>
      <w:proofErr w:type="gramEnd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достоверяющим личность.</w:t>
      </w:r>
    </w:p>
    <w:p w:rsidR="00424881" w:rsidRPr="00424881" w:rsidRDefault="00424881" w:rsidP="00424881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1.3.2.</w:t>
      </w:r>
      <w:r w:rsidRPr="00424881">
        <w:rPr>
          <w:rFonts w:ascii="Times New Roman" w:eastAsia="Times New Roman" w:hAnsi="Times New Roman" w:cs="Times New Roman"/>
          <w:sz w:val="18"/>
          <w:szCs w:val="18"/>
          <w:lang w:eastAsia="ru-RU"/>
        </w:rPr>
        <w:t xml:space="preserve"> </w:t>
      </w: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дрес официального сайта </w:t>
      </w:r>
      <w:proofErr w:type="spellStart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ротябердинского</w:t>
      </w:r>
      <w:proofErr w:type="spellEnd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П </w:t>
      </w:r>
      <w:proofErr w:type="spellStart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муниципального района в информационно-телекоммуникационной сети «Интернет» (далее – сеть «Интернет»): (</w:t>
      </w:r>
      <w:r w:rsidRPr="0042488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32" w:history="1">
        <w:r w:rsidRPr="00424881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eastAsia="ru-RU"/>
          </w:rPr>
          <w:t>www</w:t>
        </w:r>
        <w:r w:rsidRPr="00424881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eastAsia="ru-RU"/>
          </w:rPr>
          <w:t>._</w:t>
        </w:r>
        <w:proofErr w:type="spellStart"/>
        <w:r w:rsidRPr="00424881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eastAsia="ru-RU"/>
          </w:rPr>
          <w:t>styaberdin</w:t>
        </w:r>
        <w:proofErr w:type="spellEnd"/>
        <w:r w:rsidRPr="00424881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eastAsia="ru-RU"/>
          </w:rPr>
          <w:t>-</w:t>
        </w:r>
        <w:proofErr w:type="spellStart"/>
        <w:r w:rsidRPr="00424881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eastAsia="ru-RU"/>
          </w:rPr>
          <w:t>kaybici</w:t>
        </w:r>
        <w:proofErr w:type="spellEnd"/>
        <w:r w:rsidRPr="00424881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eastAsia="ru-RU"/>
          </w:rPr>
          <w:t>.</w:t>
        </w:r>
        <w:proofErr w:type="spellStart"/>
        <w:r w:rsidRPr="00424881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eastAsia="ru-RU"/>
          </w:rPr>
          <w:t>tatar</w:t>
        </w:r>
        <w:proofErr w:type="spellEnd"/>
        <w:r w:rsidRPr="00424881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eastAsia="ru-RU"/>
          </w:rPr>
          <w:t>.</w:t>
        </w:r>
        <w:proofErr w:type="spellStart"/>
        <w:r w:rsidRPr="00424881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eastAsia="ru-RU"/>
          </w:rPr>
          <w:t>ru</w:t>
        </w:r>
        <w:proofErr w:type="spellEnd"/>
      </w:hyperlink>
      <w:r w:rsidRPr="0042488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)</w:t>
      </w: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424881" w:rsidRPr="00424881" w:rsidRDefault="00424881" w:rsidP="00424881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3. Информация о государственной услуге может быть получена: </w:t>
      </w:r>
    </w:p>
    <w:p w:rsidR="00424881" w:rsidRPr="00424881" w:rsidRDefault="00424881" w:rsidP="00424881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</w:t>
      </w:r>
      <w:r w:rsidRPr="00424881">
        <w:rPr>
          <w:rFonts w:ascii="Times New Roman" w:eastAsia="Calibri" w:hAnsi="Times New Roman" w:cs="Times New Roman"/>
          <w:sz w:val="28"/>
          <w:szCs w:val="28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424881" w:rsidRPr="00424881" w:rsidRDefault="00424881" w:rsidP="00424881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) посредством сети «Интернет» на официальном сайте </w:t>
      </w:r>
      <w:proofErr w:type="spellStart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ротябердинского</w:t>
      </w:r>
      <w:proofErr w:type="spellEnd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ельского поселения </w:t>
      </w:r>
      <w:proofErr w:type="spellStart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муниципального района (</w:t>
      </w:r>
      <w:r w:rsidRPr="0042488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33" w:history="1">
        <w:r w:rsidRPr="00424881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eastAsia="ru-RU"/>
          </w:rPr>
          <w:t>www</w:t>
        </w:r>
        <w:r w:rsidRPr="00424881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eastAsia="ru-RU"/>
          </w:rPr>
          <w:t xml:space="preserve">. _ </w:t>
        </w:r>
        <w:proofErr w:type="spellStart"/>
        <w:r w:rsidRPr="00424881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eastAsia="ru-RU"/>
          </w:rPr>
          <w:t>styaberdin-kaybici</w:t>
        </w:r>
        <w:proofErr w:type="spellEnd"/>
        <w:r w:rsidRPr="00424881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eastAsia="ru-RU"/>
          </w:rPr>
          <w:t xml:space="preserve">. </w:t>
        </w:r>
        <w:proofErr w:type="spellStart"/>
        <w:r w:rsidRPr="00424881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eastAsia="ru-RU"/>
          </w:rPr>
          <w:t>tatar</w:t>
        </w:r>
        <w:proofErr w:type="spellEnd"/>
        <w:r w:rsidRPr="00424881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eastAsia="ru-RU"/>
          </w:rPr>
          <w:t>.</w:t>
        </w:r>
        <w:proofErr w:type="spellStart"/>
        <w:r w:rsidRPr="00424881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eastAsia="ru-RU"/>
          </w:rPr>
          <w:t>ru</w:t>
        </w:r>
        <w:proofErr w:type="spellEnd"/>
      </w:hyperlink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.);</w:t>
      </w:r>
    </w:p>
    <w:p w:rsidR="00424881" w:rsidRPr="00424881" w:rsidRDefault="00424881" w:rsidP="00424881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3) на Портале государственных и муниципальных услуг Республики Татарстан (</w:t>
      </w:r>
      <w:r w:rsidRPr="0042488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://u</w:t>
      </w:r>
      <w:proofErr w:type="spellStart"/>
      <w:r w:rsidRPr="0042488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lugi</w:t>
      </w:r>
      <w:proofErr w:type="spellEnd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hyperlink r:id="rId34" w:history="1">
        <w:proofErr w:type="spellStart"/>
        <w:r w:rsidRPr="00424881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tatar</w:t>
        </w:r>
        <w:proofErr w:type="spellEnd"/>
        <w:r w:rsidRPr="00424881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424881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  <w:proofErr w:type="spellEnd"/>
      </w:hyperlink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/); </w:t>
      </w:r>
    </w:p>
    <w:p w:rsidR="00424881" w:rsidRPr="00424881" w:rsidRDefault="00424881" w:rsidP="00424881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 w:rsidRPr="0042488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35" w:history="1">
        <w:r w:rsidRPr="00424881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www</w:t>
        </w:r>
        <w:r w:rsidRPr="00424881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424881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gosuslugi</w:t>
        </w:r>
        <w:proofErr w:type="spellEnd"/>
        <w:r w:rsidRPr="00424881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424881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  <w:proofErr w:type="spellEnd"/>
        <w:r w:rsidRPr="00424881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/</w:t>
        </w:r>
      </w:hyperlink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424881" w:rsidRPr="00424881" w:rsidRDefault="00424881" w:rsidP="00424881">
      <w:pPr>
        <w:shd w:val="clear" w:color="auto" w:fill="FFFFFF"/>
        <w:tabs>
          <w:tab w:val="left" w:pos="709"/>
          <w:tab w:val="left" w:pos="4290"/>
          <w:tab w:val="left" w:pos="859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5) в Исполкоме:</w:t>
      </w: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424881" w:rsidRPr="00424881" w:rsidRDefault="00424881" w:rsidP="00424881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424881" w:rsidRPr="00424881" w:rsidRDefault="00424881" w:rsidP="00424881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42488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zh-CN"/>
        </w:rPr>
      </w:pPr>
      <w:r w:rsidRPr="0042488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4. Предоставление муниципальной услуги осуществляется в соответствии </w:t>
      </w:r>
      <w:proofErr w:type="gramStart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proofErr w:type="gramEnd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жданским кодексом Российской Федерации (часть первая) от 30.11.1994 №51-ФЗ (далее - </w:t>
      </w:r>
      <w:proofErr w:type="spellStart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ГрК</w:t>
      </w:r>
      <w:proofErr w:type="spellEnd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Ф) (Собрание законодательства РФ, 05.12.1994, №32, ст.3301);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Налоговым кодексом Российской Федерации (часть вторая) от 05.08.2000 №117-ФЗ (далее – НК РФ) (Собрание законодательства РФ, 07.08.2000, №32, ст.3340);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казом Минюста России от 10.04.2002 №99 «Об утверждении Форм реестров для регистрации нотариальных действий, нотариальных свидетельств и удостоверительных надписей на сделках и свидетельствуемых документах» (далее - приказ №99) (Бюллетень нормативных актов федеральных органов исполнительной власти, №20, 20.05.2002);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 (далее - приказ №256) (Российская газета, №3, 11.01.2008); 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Уставом </w:t>
      </w:r>
      <w:proofErr w:type="spellStart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 Республики Татарстан, принятого Решением Совета </w:t>
      </w: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 от 26.04.2011  №50  (далее – Устав);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Положением об исполнительном комитете </w:t>
      </w:r>
      <w:proofErr w:type="spellStart"/>
      <w:r w:rsidRPr="00424881">
        <w:rPr>
          <w:rFonts w:ascii="Times New Roman" w:eastAsia="Calibri" w:hAnsi="Times New Roman" w:cs="Times New Roman"/>
          <w:sz w:val="28"/>
          <w:szCs w:val="28"/>
        </w:rPr>
        <w:t>Старотябердинского</w:t>
      </w:r>
      <w:proofErr w:type="spellEnd"/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 сельского поселения </w:t>
      </w:r>
      <w:proofErr w:type="spellStart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, (далее – Положение об ИК МР);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Уставом сельского поселения </w:t>
      </w:r>
      <w:proofErr w:type="spellStart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, от 18.06.2012, за №21 утвержденным Решением Совета сельского поселения </w:t>
      </w:r>
      <w:proofErr w:type="spellStart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; (далее – Устав);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авилами внутреннего трудового распорядка Исполкома </w:t>
      </w:r>
      <w:proofErr w:type="spellStart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ротябердинского</w:t>
      </w:r>
      <w:proofErr w:type="spellEnd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ельского поселения </w:t>
      </w:r>
      <w:proofErr w:type="spellStart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РТ</w:t>
      </w:r>
      <w:proofErr w:type="gramStart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;(</w:t>
      </w:r>
      <w:proofErr w:type="gramEnd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далее – Правила).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1.5. В настоящем Регламенте используются следующие термины и определения: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копия документа - документ, полностью воспроизводящий информацию подлинника документа и его внешние признаки, не имеющий юридической силы;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документ - материальный носитель с зафиксированной на нем в любой форме информацией в виде текста, звукозаписи, изображения и (или) их сочетания, который имеет реквизиты, позволяющие его идентифицировать, и предназначен для передачи во времени и в пространстве в целях общественного использования и хранения;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выписка - воспроизведение части документа, например, выписка из банковского счета клиента показывает состояние счета на определенную дату;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В настоящем Регламенте под заявлением о предоставлении муниципальной услуги (далее - заявление) понимается устное обращение. </w:t>
      </w:r>
    </w:p>
    <w:p w:rsidR="00424881" w:rsidRPr="00424881" w:rsidRDefault="00424881" w:rsidP="00424881">
      <w:pPr>
        <w:shd w:val="clear" w:color="auto" w:fill="FFFFFF"/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24881" w:rsidRPr="00424881" w:rsidRDefault="00424881" w:rsidP="00424881">
      <w:pPr>
        <w:shd w:val="clear" w:color="auto" w:fill="FFFFFF"/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  <w:sectPr w:rsidR="00424881" w:rsidRPr="00424881" w:rsidSect="00953667">
          <w:headerReference w:type="default" r:id="rId36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424881" w:rsidRPr="00424881" w:rsidRDefault="00424881" w:rsidP="00424881">
      <w:pPr>
        <w:shd w:val="clear" w:color="auto" w:fill="FFFFFF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424881">
        <w:rPr>
          <w:rFonts w:ascii="Times New Roman" w:eastAsia="Calibri" w:hAnsi="Times New Roman" w:cs="Times New Roman"/>
          <w:b/>
          <w:bCs/>
          <w:sz w:val="28"/>
          <w:szCs w:val="28"/>
        </w:rPr>
        <w:lastRenderedPageBreak/>
        <w:t>2. Стандарт предоставления муниципальной услуги</w:t>
      </w:r>
    </w:p>
    <w:p w:rsidR="00424881" w:rsidRPr="00424881" w:rsidRDefault="00424881" w:rsidP="00424881">
      <w:pPr>
        <w:shd w:val="clear" w:color="auto" w:fill="FFFFFF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tbl>
      <w:tblPr>
        <w:tblW w:w="14459" w:type="dxa"/>
        <w:tblInd w:w="637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898"/>
        <w:gridCol w:w="7584"/>
        <w:gridCol w:w="2977"/>
      </w:tblGrid>
      <w:tr w:rsidR="00424881" w:rsidRPr="00424881" w:rsidTr="006552F3">
        <w:trPr>
          <w:tblHeader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424881" w:rsidRPr="00424881" w:rsidTr="006552F3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uppressAutoHyphens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Свидетельствование верности копий документов и выписок из них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ГрК</w:t>
            </w:r>
            <w:proofErr w:type="spellEnd"/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РФ; </w:t>
            </w:r>
          </w:p>
          <w:p w:rsidR="00424881" w:rsidRPr="00424881" w:rsidRDefault="00424881" w:rsidP="00424881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приказ № 256</w:t>
            </w:r>
          </w:p>
        </w:tc>
      </w:tr>
      <w:tr w:rsidR="00424881" w:rsidRPr="00424881" w:rsidTr="006552F3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2</w:t>
            </w:r>
            <w:r w:rsidRPr="00424881">
              <w:rPr>
                <w:rFonts w:ascii="Times New Roman" w:eastAsia="Calibri" w:hAnsi="Times New Roman" w:cs="Times New Roman"/>
                <w:i/>
                <w:sz w:val="28"/>
                <w:szCs w:val="28"/>
              </w:rPr>
              <w:t>. Наименование исполнительного органа местного самоуправления непосредственно предоставляющего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Исполком </w:t>
            </w:r>
            <w:proofErr w:type="spellStart"/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Старотябердинского</w:t>
            </w:r>
            <w:proofErr w:type="spellEnd"/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сельского поселения </w:t>
            </w:r>
            <w:proofErr w:type="spellStart"/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Кайбицкого</w:t>
            </w:r>
            <w:proofErr w:type="spellEnd"/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муниципального района РТ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Устав;</w:t>
            </w:r>
          </w:p>
          <w:p w:rsidR="00424881" w:rsidRPr="00424881" w:rsidRDefault="00424881" w:rsidP="00424881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Положение </w:t>
            </w:r>
          </w:p>
          <w:p w:rsidR="00424881" w:rsidRPr="00424881" w:rsidRDefault="00424881" w:rsidP="00424881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424881" w:rsidRPr="00424881" w:rsidTr="006552F3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Совершение нотариальных действий по свидетельствованию верности копий документов, выписок из них.</w:t>
            </w:r>
          </w:p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Отказ в совершении нотариальных действий по свидетельствованию верности копий документов, выписок из них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424881" w:rsidRPr="00424881" w:rsidTr="006552F3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2.4.</w:t>
            </w:r>
            <w:r w:rsidRPr="004248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 </w:t>
            </w: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рок предоставления муниципальной услуги, </w:t>
            </w:r>
            <w:r w:rsidRPr="00424881">
              <w:rPr>
                <w:rFonts w:ascii="Times New Roman" w:eastAsia="Calibri" w:hAnsi="Times New Roman" w:cs="Times New Roman"/>
                <w:i/>
                <w:sz w:val="28"/>
                <w:szCs w:val="28"/>
              </w:rPr>
              <w:t xml:space="preserve">в том числе с учетом необходимости обращения в организации, участвующие в предоставлении муниципальной услуги, срок </w:t>
            </w:r>
            <w:r w:rsidRPr="00424881">
              <w:rPr>
                <w:rFonts w:ascii="Times New Roman" w:eastAsia="Calibri" w:hAnsi="Times New Roman" w:cs="Times New Roman"/>
                <w:i/>
                <w:sz w:val="28"/>
                <w:szCs w:val="28"/>
              </w:rPr>
              <w:lastRenderedPageBreak/>
              <w:t>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Свидетельствование верности копий документов и выписок из них осуществляется в течение одного часа, с момента обращения.</w:t>
            </w:r>
          </w:p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248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случае принятия решения об отказе в предоставлении услуги в течени</w:t>
            </w:r>
            <w:proofErr w:type="gramStart"/>
            <w:r w:rsidRPr="004248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</w:t>
            </w:r>
            <w:proofErr w:type="gramEnd"/>
            <w:r w:rsidRPr="004248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пяти рабочих дней, с момента обращения.</w:t>
            </w:r>
          </w:p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случае принятия решения об отложении совершения нотариального действия в течени</w:t>
            </w:r>
            <w:proofErr w:type="gramStart"/>
            <w:r w:rsidRPr="004248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</w:t>
            </w:r>
            <w:proofErr w:type="gramEnd"/>
            <w:r w:rsidRPr="004248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пяти рабочих дней, с </w:t>
            </w:r>
            <w:r w:rsidRPr="004248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момента обращени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424881" w:rsidRPr="00424881" w:rsidTr="006552F3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5.</w:t>
            </w:r>
            <w:r w:rsidRPr="004248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 </w:t>
            </w: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 w:rsidRPr="00424881">
              <w:rPr>
                <w:rFonts w:ascii="Times New Roman" w:eastAsia="Calibri" w:hAnsi="Times New Roman" w:cs="Times New Roman"/>
                <w:i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1. Паспорт или другие документы, удостоверяющие личность заявителя.</w:t>
            </w:r>
          </w:p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2. Документы, представленные для свидетельствования верности копий или выписок из них, объем которых превышает один лист, должны быть прошиты, пронумерованы и скреплены оттиском печати организации, от которой исходят документы</w:t>
            </w:r>
          </w:p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приказ №256</w:t>
            </w:r>
          </w:p>
        </w:tc>
      </w:tr>
      <w:tr w:rsidR="00424881" w:rsidRPr="00424881" w:rsidTr="006552F3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 xml:space="preserve">2.6. </w:t>
            </w:r>
            <w:proofErr w:type="gramStart"/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</w:t>
            </w:r>
            <w:r w:rsidRPr="00424881">
              <w:rPr>
                <w:rFonts w:ascii="Times New Roman" w:eastAsia="Calibri" w:hAnsi="Times New Roman" w:cs="Times New Roman"/>
                <w:i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Сведения об уплате государственной пошлины и нотариального тарифа (после введения в действие ГИС ГМП)</w:t>
            </w:r>
          </w:p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Приказ 19н</w:t>
            </w:r>
          </w:p>
        </w:tc>
      </w:tr>
      <w:tr w:rsidR="00424881" w:rsidRPr="00424881" w:rsidTr="006552F3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  <w:lang w:val="tt-RU"/>
              </w:rPr>
              <w:t>2.7</w:t>
            </w:r>
            <w:r w:rsidRPr="00424881">
              <w:rPr>
                <w:rFonts w:ascii="Times New Roman" w:eastAsia="Calibri" w:hAnsi="Times New Roman" w:cs="Times New Roman"/>
                <w:i/>
                <w:sz w:val="28"/>
                <w:szCs w:val="28"/>
                <w:lang w:val="tt-RU"/>
              </w:rPr>
              <w:t>. </w:t>
            </w:r>
            <w:r w:rsidRPr="00424881">
              <w:rPr>
                <w:rFonts w:ascii="Times New Roman" w:eastAsia="Calibri" w:hAnsi="Times New Roman" w:cs="Times New Roman"/>
                <w:i/>
                <w:sz w:val="28"/>
                <w:szCs w:val="28"/>
              </w:rPr>
              <w:t xml:space="preserve">Перечень органов государственной власти (органов местного </w:t>
            </w:r>
            <w:r w:rsidRPr="00424881">
              <w:rPr>
                <w:rFonts w:ascii="Times New Roman" w:eastAsia="Calibri" w:hAnsi="Times New Roman" w:cs="Times New Roman"/>
                <w:i/>
                <w:sz w:val="28"/>
                <w:szCs w:val="28"/>
              </w:rPr>
              <w:lastRenderedPageBreak/>
              <w:t xml:space="preserve">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424881">
              <w:rPr>
                <w:rFonts w:ascii="Times New Roman" w:eastAsia="Calibri" w:hAnsi="Times New Roman" w:cs="Times New Roman"/>
                <w:i/>
                <w:sz w:val="28"/>
                <w:szCs w:val="28"/>
              </w:rPr>
              <w:t>предоставления</w:t>
            </w:r>
            <w:proofErr w:type="gramEnd"/>
            <w:r w:rsidRPr="00424881">
              <w:rPr>
                <w:rFonts w:ascii="Times New Roman" w:eastAsia="Calibri" w:hAnsi="Times New Roman" w:cs="Times New Roman"/>
                <w:i/>
                <w:sz w:val="28"/>
                <w:szCs w:val="28"/>
              </w:rPr>
              <w:t xml:space="preserve"> услуги и </w:t>
            </w:r>
            <w:proofErr w:type="gramStart"/>
            <w:r w:rsidRPr="00424881">
              <w:rPr>
                <w:rFonts w:ascii="Times New Roman" w:eastAsia="Calibri" w:hAnsi="Times New Roman" w:cs="Times New Roman"/>
                <w:i/>
                <w:sz w:val="28"/>
                <w:szCs w:val="28"/>
              </w:rPr>
              <w:t>которое</w:t>
            </w:r>
            <w:proofErr w:type="gramEnd"/>
            <w:r w:rsidRPr="00424881">
              <w:rPr>
                <w:rFonts w:ascii="Times New Roman" w:eastAsia="Calibri" w:hAnsi="Times New Roman" w:cs="Times New Roman"/>
                <w:i/>
                <w:sz w:val="28"/>
                <w:szCs w:val="28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Согласование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424881" w:rsidRPr="00424881" w:rsidTr="006552F3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1) Подача документов ненадлежащим лицом;</w:t>
            </w:r>
          </w:p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424881" w:rsidRPr="00424881" w:rsidTr="006552F3">
        <w:trPr>
          <w:trHeight w:val="4954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9.</w:t>
            </w:r>
            <w:r w:rsidRPr="004248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 </w:t>
            </w: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Основания для отказа:</w:t>
            </w:r>
          </w:p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1) Совершение такого действия противоречит закону.</w:t>
            </w:r>
          </w:p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2) Действие подлежит совершению должностным лицом органа местного самоуправления другого поселения или муниципального района (применительно к принятию мер к охране наследственного имущества и в случае необходимости мер по управлению им) или нотариусом.</w:t>
            </w:r>
          </w:p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3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.</w:t>
            </w:r>
          </w:p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4) Сделка не соответствует требованиям закона;</w:t>
            </w:r>
          </w:p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5)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424881" w:rsidRPr="00424881" w:rsidTr="006552F3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Муниципальная услуга за совершение нотариальных действий оказывается на платной (возмездной) основе.</w:t>
            </w:r>
          </w:p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Государственная пошлина уплачивается в размере:</w:t>
            </w:r>
          </w:p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свидетельствование верности копий документов и выписок из них – 10 рублей за страницу копий документов или выписки из них.</w:t>
            </w:r>
          </w:p>
          <w:p w:rsidR="00424881" w:rsidRPr="00424881" w:rsidRDefault="00424881" w:rsidP="00424881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424881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видетельствование подлинности подписи:</w:t>
            </w:r>
          </w:p>
          <w:p w:rsidR="00424881" w:rsidRPr="00424881" w:rsidRDefault="00424881" w:rsidP="00424881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424881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на заявлениях и других документах (за исключением банковских карточек и заявлений о регистрации юридических лиц) - 100 рублей;</w:t>
            </w:r>
          </w:p>
          <w:p w:rsidR="00424881" w:rsidRPr="00424881" w:rsidRDefault="00424881" w:rsidP="00424881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424881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а банковских карточках и на заявлениях о регистрации юридического лица (с каждого лица, на каждом документе) - 200 рублей.</w:t>
            </w:r>
          </w:p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За нотариальные действия, совершаемые вне помещения 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Льготы по уплате государственной пошлины установлены пунктами п.2, 4, 11 статьи 333.38 НК РФ часть 2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424881" w:rsidRPr="00424881" w:rsidTr="006552F3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424881" w:rsidRPr="00424881" w:rsidTr="006552F3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2.12. Максимальный срок ожидания в очереди при подаче запроса о </w:t>
            </w: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одача заявления на получение муниципальной услуги при наличии очереди - не более 15 минут.</w:t>
            </w:r>
          </w:p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При получении результата предоставления </w:t>
            </w: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муниципальной услуги максимальный срок ожидания в очереди не должен превышать 15 минут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424881" w:rsidRPr="00424881" w:rsidTr="006552F3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13. Срок регистрации запроса заявителя о предоставлении муниципальной услуги</w:t>
            </w:r>
            <w:r w:rsidRPr="00424881">
              <w:rPr>
                <w:rFonts w:ascii="Times New Roman" w:eastAsia="Calibri" w:hAnsi="Times New Roman" w:cs="Times New Roman"/>
                <w:i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424881" w:rsidRPr="00424881" w:rsidTr="006552F3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</w:t>
            </w:r>
            <w:r w:rsidRPr="00424881">
              <w:rPr>
                <w:rFonts w:ascii="Times New Roman" w:eastAsia="Calibri" w:hAnsi="Times New Roman" w:cs="Times New Roman"/>
                <w:i/>
                <w:sz w:val="28"/>
                <w:szCs w:val="28"/>
              </w:rPr>
              <w:t xml:space="preserve"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</w:t>
            </w:r>
            <w:r w:rsidRPr="00424881">
              <w:rPr>
                <w:rFonts w:ascii="Times New Roman" w:eastAsia="Calibri" w:hAnsi="Times New Roman" w:cs="Times New Roman"/>
                <w:i/>
                <w:sz w:val="28"/>
                <w:szCs w:val="28"/>
              </w:rPr>
              <w:lastRenderedPageBreak/>
              <w:t>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widowControl w:val="0"/>
              <w:shd w:val="clear" w:color="auto" w:fill="FFFFFF"/>
              <w:suppressAutoHyphens/>
              <w:autoSpaceDE w:val="0"/>
              <w:spacing w:after="0" w:line="240" w:lineRule="auto"/>
              <w:ind w:firstLine="435"/>
              <w:jc w:val="both"/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</w:pPr>
            <w:r w:rsidRPr="00424881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ar-SA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424881" w:rsidRPr="00424881" w:rsidRDefault="00424881" w:rsidP="00424881">
            <w:pPr>
              <w:widowControl w:val="0"/>
              <w:shd w:val="clear" w:color="auto" w:fill="FFFFFF"/>
              <w:suppressAutoHyphens/>
              <w:autoSpaceDE w:val="0"/>
              <w:spacing w:after="0" w:line="240" w:lineRule="auto"/>
              <w:ind w:firstLine="435"/>
              <w:jc w:val="both"/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ar-SA"/>
              </w:rPr>
            </w:pPr>
            <w:r w:rsidRPr="00424881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ar-SA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i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424881" w:rsidRPr="00424881" w:rsidTr="006552F3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 xml:space="preserve">2.15. </w:t>
            </w:r>
            <w:proofErr w:type="gramStart"/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</w:t>
            </w: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информационно-коммуникационных технологий</w:t>
            </w:r>
            <w:proofErr w:type="gramEnd"/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424881" w:rsidRPr="00424881" w:rsidRDefault="00424881" w:rsidP="00424881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расположенность помещения _____________ в зоне доступности общественного транспорта;</w:t>
            </w:r>
          </w:p>
          <w:p w:rsidR="00424881" w:rsidRPr="00424881" w:rsidRDefault="00424881" w:rsidP="00424881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424881" w:rsidRPr="00424881" w:rsidRDefault="00424881" w:rsidP="00424881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______________ в сети «Интернет», на Едином портале государственных и муниципальных услуг.</w:t>
            </w:r>
          </w:p>
          <w:p w:rsidR="00424881" w:rsidRPr="00424881" w:rsidRDefault="00424881" w:rsidP="00424881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424881" w:rsidRPr="00424881" w:rsidRDefault="00424881" w:rsidP="00424881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424881" w:rsidRPr="00424881" w:rsidRDefault="00424881" w:rsidP="00424881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424881" w:rsidRPr="00424881" w:rsidRDefault="00424881" w:rsidP="00424881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424881" w:rsidRPr="00424881" w:rsidRDefault="00424881" w:rsidP="00424881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424881" w:rsidRPr="00424881" w:rsidRDefault="00424881" w:rsidP="00424881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При подаче запроса о предоставлении муниципальной услуги  и при получении результата муниципальной услуги, </w:t>
            </w: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424881" w:rsidRPr="00424881" w:rsidRDefault="00424881" w:rsidP="00424881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424881" w:rsidRPr="00424881" w:rsidRDefault="00424881" w:rsidP="00424881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 на Едином портале государственных и муниципальных услуг, в МФЦ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424881" w:rsidRPr="00424881" w:rsidTr="006552F3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16.</w:t>
            </w:r>
            <w:r w:rsidRPr="004248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 </w:t>
            </w: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424881" w:rsidRPr="00424881" w:rsidRDefault="00424881" w:rsidP="00424881">
            <w:pPr>
              <w:shd w:val="clear" w:color="auto" w:fill="FFFFFF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В случае</w:t>
            </w:r>
            <w:proofErr w:type="gramStart"/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,</w:t>
            </w:r>
            <w:proofErr w:type="gramEnd"/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http://uslugi. </w:t>
            </w:r>
            <w:hyperlink r:id="rId37" w:history="1">
              <w:r w:rsidRPr="00424881">
                <w:rPr>
                  <w:rFonts w:ascii="Times New Roman" w:eastAsia="Calibri" w:hAnsi="Times New Roman" w:cs="Times New Roman"/>
                  <w:color w:val="0000FF"/>
                  <w:sz w:val="28"/>
                  <w:szCs w:val="28"/>
                  <w:u w:val="single"/>
                </w:rPr>
                <w:t>tatar.ru</w:t>
              </w:r>
            </w:hyperlink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/) или Единый портал государственных и муниципальных услуг (функций) (http:// </w:t>
            </w:r>
            <w:hyperlink r:id="rId38" w:history="1">
              <w:r w:rsidRPr="00424881">
                <w:rPr>
                  <w:rFonts w:ascii="Times New Roman" w:eastAsia="Calibri" w:hAnsi="Times New Roman" w:cs="Times New Roman"/>
                  <w:color w:val="0000FF"/>
                  <w:sz w:val="28"/>
                  <w:szCs w:val="28"/>
                  <w:u w:val="single"/>
                </w:rPr>
                <w:t>www.gosuslugi.ru/</w:t>
              </w:r>
            </w:hyperlink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</w:tbl>
    <w:p w:rsidR="00424881" w:rsidRPr="00424881" w:rsidRDefault="00424881" w:rsidP="00424881">
      <w:pPr>
        <w:shd w:val="clear" w:color="auto" w:fill="FFFFFF"/>
        <w:suppressAutoHyphens/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:rsidR="00424881" w:rsidRPr="00424881" w:rsidRDefault="00424881" w:rsidP="00424881">
      <w:pPr>
        <w:shd w:val="clear" w:color="auto" w:fill="FFFFFF"/>
        <w:rPr>
          <w:rFonts w:ascii="Times New Roman" w:eastAsia="Calibri" w:hAnsi="Times New Roman" w:cs="Times New Roman"/>
          <w:sz w:val="28"/>
          <w:szCs w:val="28"/>
        </w:rPr>
        <w:sectPr w:rsidR="00424881" w:rsidRPr="00424881" w:rsidSect="00D22F93">
          <w:pgSz w:w="16840" w:h="11907" w:orient="landscape" w:code="9"/>
          <w:pgMar w:top="899" w:right="1440" w:bottom="868" w:left="720" w:header="720" w:footer="720" w:gutter="0"/>
          <w:cols w:space="708"/>
          <w:noEndnote/>
          <w:docGrid w:linePitch="381"/>
        </w:sectPr>
      </w:pP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b/>
          <w:bCs/>
          <w:sz w:val="28"/>
          <w:szCs w:val="28"/>
        </w:rPr>
        <w:lastRenderedPageBreak/>
        <w:t xml:space="preserve">3. </w:t>
      </w:r>
      <w:r w:rsidRPr="00424881">
        <w:rPr>
          <w:rFonts w:ascii="Times New Roman" w:eastAsia="Calibri" w:hAnsi="Times New Roman" w:cs="Times New Roman"/>
          <w:b/>
          <w:bCs/>
          <w:sz w:val="28"/>
          <w:szCs w:val="28"/>
          <w:lang w:val="en-US"/>
        </w:rPr>
        <w:t>C</w:t>
      </w:r>
      <w:proofErr w:type="spellStart"/>
      <w:r w:rsidRPr="00424881">
        <w:rPr>
          <w:rFonts w:ascii="Times New Roman" w:eastAsia="Calibri" w:hAnsi="Times New Roman" w:cs="Times New Roman"/>
          <w:b/>
          <w:bCs/>
          <w:sz w:val="28"/>
          <w:szCs w:val="28"/>
        </w:rPr>
        <w:t>остав</w:t>
      </w:r>
      <w:proofErr w:type="spellEnd"/>
      <w:r w:rsidRPr="00424881">
        <w:rPr>
          <w:rFonts w:ascii="Times New Roman" w:eastAsia="Calibri" w:hAnsi="Times New Roman" w:cs="Times New Roman"/>
          <w:b/>
          <w:bCs/>
          <w:sz w:val="28"/>
          <w:szCs w:val="28"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24881" w:rsidRPr="00424881" w:rsidRDefault="00424881" w:rsidP="00424881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424881" w:rsidRPr="00424881" w:rsidRDefault="00424881" w:rsidP="00424881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24881" w:rsidRPr="00424881" w:rsidRDefault="00424881" w:rsidP="00424881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3.1.1. Предоставление муниципальной услуги включает в себя следующие процедуры:</w:t>
      </w:r>
    </w:p>
    <w:p w:rsidR="00424881" w:rsidRPr="00424881" w:rsidRDefault="00424881" w:rsidP="00424881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1) консультирование заявителя;</w:t>
      </w:r>
    </w:p>
    <w:p w:rsidR="00424881" w:rsidRPr="00424881" w:rsidRDefault="00424881" w:rsidP="00424881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2) принятие и регистрация заявления;</w:t>
      </w:r>
    </w:p>
    <w:p w:rsidR="00424881" w:rsidRPr="00424881" w:rsidRDefault="00424881" w:rsidP="00424881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3) подготовка и выдача результата муниципальной услуги;</w:t>
      </w:r>
    </w:p>
    <w:p w:rsidR="00424881" w:rsidRPr="00424881" w:rsidRDefault="00424881" w:rsidP="00424881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424881" w:rsidRPr="00424881" w:rsidRDefault="00424881" w:rsidP="00424881">
      <w:pPr>
        <w:shd w:val="clear" w:color="auto" w:fill="FFFFFF"/>
        <w:tabs>
          <w:tab w:val="left" w:pos="1230"/>
        </w:tabs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ab/>
      </w:r>
    </w:p>
    <w:p w:rsidR="00424881" w:rsidRPr="00424881" w:rsidRDefault="00424881" w:rsidP="00424881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3.2. Оказание консультаций заявителю</w:t>
      </w:r>
    </w:p>
    <w:p w:rsidR="00424881" w:rsidRPr="00424881" w:rsidRDefault="00424881" w:rsidP="00424881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  <w:r w:rsidRPr="00424881">
        <w:rPr>
          <w:rFonts w:ascii="Times New Roman" w:eastAsia="Calibri" w:hAnsi="Times New Roman" w:cs="Times New Roman"/>
          <w:bCs/>
          <w:sz w:val="28"/>
          <w:szCs w:val="28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  <w:proofErr w:type="gramStart"/>
      <w:r w:rsidRPr="00424881"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Исполкома (секретарь), отвечающий за совершение нотариальных действий (далее – заместитель руководителя Исполкома (секретарь),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  <w:proofErr w:type="gramEnd"/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  <w:r w:rsidRPr="00424881">
        <w:rPr>
          <w:rFonts w:ascii="Times New Roman" w:eastAsia="Calibri" w:hAnsi="Times New Roman" w:cs="Times New Roman"/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424881" w:rsidRPr="00424881" w:rsidRDefault="00424881" w:rsidP="00424881">
      <w:pPr>
        <w:shd w:val="clear" w:color="auto" w:fill="FFFFFF"/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424881" w:rsidRPr="00424881" w:rsidRDefault="00424881" w:rsidP="00424881">
      <w:pPr>
        <w:keepNext/>
        <w:shd w:val="clear" w:color="auto" w:fill="FFFFFF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</w:pPr>
      <w:r w:rsidRPr="00424881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3.3. Принятие и регистрация заявления</w:t>
      </w:r>
    </w:p>
    <w:p w:rsidR="00424881" w:rsidRPr="00424881" w:rsidRDefault="00424881" w:rsidP="00424881">
      <w:pPr>
        <w:shd w:val="clear" w:color="auto" w:fill="FFFFFF"/>
        <w:rPr>
          <w:rFonts w:ascii="Times New Roman" w:eastAsia="Calibri" w:hAnsi="Times New Roman" w:cs="Times New Roman"/>
          <w:sz w:val="28"/>
          <w:szCs w:val="28"/>
          <w:lang w:eastAsia="zh-CN"/>
        </w:rPr>
      </w:pPr>
    </w:p>
    <w:p w:rsidR="00424881" w:rsidRPr="00424881" w:rsidRDefault="00424881" w:rsidP="00424881">
      <w:pPr>
        <w:keepNext/>
        <w:shd w:val="clear" w:color="auto" w:fill="FFFFFF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b/>
          <w:sz w:val="28"/>
          <w:szCs w:val="28"/>
          <w:lang w:eastAsia="zh-CN"/>
        </w:rPr>
      </w:pPr>
      <w:r w:rsidRPr="00424881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3.3.1. Заявитель лично, через доверенное лицо подает письменное заявление о предоставлении муниципальной услуги и представляет документы в соответствии с пунктом 2.5 настоящего Регламента в Исполком.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3.3.2. Заместитель руководителя Исполкома (секретарь) осуществляет: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установление личности заявителя; 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проверку полномочий заявителя (в случае действия по доверенности);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проверку наличия документов, предусмотренных пунктом 2.5 настоящего Регламента; 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В случае отсутствия замечаний заместитель руководителя Исполкома (секретарь) осуществляет: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прием и регистрацию заявления в специальном журнале;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В случае наличия оснований для отказа в приеме документов, предусмотренных пунктом 2.8 настоящего Регламента, специалист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Результат процедур: принятое и зарегистрированное заявление или возвращенные заявителю документы. 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3.4. Подготовка и выдача результата муниципальной услуги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3.4.1. </w:t>
      </w:r>
      <w:r w:rsidRPr="00424881"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Исполкома (секретарь)</w:t>
      </w:r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 после регистрации заявления осуществляет: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В случае наличия оснований для отказа в предоставлении услуги </w:t>
      </w:r>
      <w:r w:rsidRPr="00424881"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Исполкома (секретарь)</w:t>
      </w:r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 извещает заявителя о причинах отказа и осуществляет процедуры, предусмотренные пунктом 3.5 настоящего Регламента.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В случае наличия оснований для отложения совершения нотариального действия з</w:t>
      </w:r>
      <w:r w:rsidRPr="00424881">
        <w:rPr>
          <w:rFonts w:ascii="Times New Roman" w:eastAsia="Calibri" w:hAnsi="Times New Roman" w:cs="Times New Roman"/>
          <w:bCs/>
          <w:sz w:val="28"/>
          <w:szCs w:val="28"/>
        </w:rPr>
        <w:t>аместитель руководителя Исполкома (секретарь)</w:t>
      </w:r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 осуществляет процедуры, предусмотренные пунктом 3.5 настоящего Регламента.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В случае отсутствия оснований для отказа в предоставлении муниципальной услуги специалист: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проверяет правильность оплаты за совершение нотариальных действий;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сличает копию документа или выписку из него с подлинником документа;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свидетельствует верность выписки, копии документа;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ставит подпись, оттиск печати исполнительного комитета поселения с изображением  государственного герба Российской Федерации;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lastRenderedPageBreak/>
        <w:t>регистрирует совершенное нотариальное действие в реестре для регистрации нотариальных действий;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возвращает заверенные документы заявителю.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Процедуры, устанавливаемые пунктами 3.3 -3.4 настоящего Регламента, осуществляются в течение 15 минут с момента регистрации заявления.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Результат процедур: нотариально удостоверенные копии документов или выписки, переданные заявителю.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3.4.2. </w:t>
      </w:r>
      <w:r w:rsidRPr="00424881"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Исполкома (секретарь)</w:t>
      </w:r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 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Результат процедур: постановление об отказе в совершении нотариальных действий, направленное заявителю.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3.5. Отложение совершения нотариального действия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3.5.1. Заместитель руководителя Исполкома (секретарь) может отложить совершение нотариального действия в случае: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необходимости истребования дополнительных сведений от физических и юридических лиц;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направления документов на экспертизу;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Заместитель руководителя Исполкома (секретарь) извещает заявителя об отложении совершения нотариального действия.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Результат процедур: извещение заявителя об отложении совершения нотариального действия.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3.5.2. </w:t>
      </w:r>
      <w:r w:rsidRPr="00424881"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Исполкома (секретарь)</w:t>
      </w:r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 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Результат процедур: запрос, направленный в соответствующий орган или заинтересованному лицу.</w:t>
      </w:r>
    </w:p>
    <w:p w:rsidR="00424881" w:rsidRPr="00424881" w:rsidRDefault="00424881" w:rsidP="0042488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3.5.3. </w:t>
      </w:r>
      <w:r w:rsidRPr="00424881"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Исполкома (секретарь)</w:t>
      </w:r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 п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424881" w:rsidRPr="00424881" w:rsidRDefault="00424881" w:rsidP="00424881">
      <w:pPr>
        <w:widowControl w:val="0"/>
        <w:shd w:val="clear" w:color="auto" w:fill="FFFFFF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:rsidR="00424881" w:rsidRPr="00424881" w:rsidRDefault="00424881" w:rsidP="00424881">
      <w:pPr>
        <w:widowControl w:val="0"/>
        <w:shd w:val="clear" w:color="auto" w:fill="FFFFFF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3.6. Исправление технических ошибок. </w:t>
      </w:r>
    </w:p>
    <w:p w:rsidR="00424881" w:rsidRPr="00424881" w:rsidRDefault="00424881" w:rsidP="00424881">
      <w:pPr>
        <w:widowControl w:val="0"/>
        <w:shd w:val="clear" w:color="auto" w:fill="FFFFFF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ar-SA"/>
        </w:rPr>
        <w:t>3.6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424881" w:rsidRPr="00424881" w:rsidRDefault="00424881" w:rsidP="00424881">
      <w:pPr>
        <w:widowControl w:val="0"/>
        <w:shd w:val="clear" w:color="auto" w:fill="FFFFFF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ar-SA"/>
        </w:rPr>
        <w:t>заявление об исправлении технической ошибки (приложение №2);</w:t>
      </w:r>
    </w:p>
    <w:p w:rsidR="00424881" w:rsidRPr="00424881" w:rsidRDefault="00424881" w:rsidP="00424881">
      <w:pPr>
        <w:widowControl w:val="0"/>
        <w:shd w:val="clear" w:color="auto" w:fill="FFFFFF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ar-SA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424881" w:rsidRPr="00424881" w:rsidRDefault="00424881" w:rsidP="00424881">
      <w:pPr>
        <w:widowControl w:val="0"/>
        <w:shd w:val="clear" w:color="auto" w:fill="FFFFFF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документы, имеющие юридическую силу, свидетельствующие о наличии технической ошибки. </w:t>
      </w:r>
    </w:p>
    <w:p w:rsidR="00424881" w:rsidRPr="00424881" w:rsidRDefault="00424881" w:rsidP="00424881">
      <w:pPr>
        <w:widowControl w:val="0"/>
        <w:shd w:val="clear" w:color="auto" w:fill="FFFFFF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ar-SA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424881" w:rsidRPr="00424881" w:rsidRDefault="00424881" w:rsidP="00424881">
      <w:pPr>
        <w:widowControl w:val="0"/>
        <w:shd w:val="clear" w:color="auto" w:fill="FFFFFF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ar-SA"/>
        </w:rPr>
        <w:t>3.6.2. Заместитель руководителя Исполкома осуществляет прием заявления об исправлении технической ошибки, регистрирует заявление с приложенными документами.</w:t>
      </w:r>
    </w:p>
    <w:p w:rsidR="00424881" w:rsidRPr="00424881" w:rsidRDefault="00424881" w:rsidP="00424881">
      <w:pPr>
        <w:widowControl w:val="0"/>
        <w:shd w:val="clear" w:color="auto" w:fill="FFFFFF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424881" w:rsidRPr="00424881" w:rsidRDefault="00424881" w:rsidP="00424881">
      <w:pPr>
        <w:widowControl w:val="0"/>
        <w:shd w:val="clear" w:color="auto" w:fill="FFFFFF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ar-SA"/>
        </w:rPr>
        <w:t>Результат процедуры: принятое и зарегистрированное заявление.</w:t>
      </w:r>
    </w:p>
    <w:p w:rsidR="00424881" w:rsidRPr="00424881" w:rsidRDefault="00424881" w:rsidP="00424881">
      <w:pPr>
        <w:widowControl w:val="0"/>
        <w:shd w:val="clear" w:color="auto" w:fill="FFFFFF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ar-SA"/>
        </w:rPr>
        <w:t>3.6.3. Заместитель руководителя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</w:t>
      </w:r>
    </w:p>
    <w:p w:rsidR="00424881" w:rsidRPr="00424881" w:rsidRDefault="00424881" w:rsidP="00424881">
      <w:pPr>
        <w:widowControl w:val="0"/>
        <w:shd w:val="clear" w:color="auto" w:fill="FFFFFF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ar-SA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424881" w:rsidRPr="00424881" w:rsidRDefault="00424881" w:rsidP="00424881">
      <w:pPr>
        <w:widowControl w:val="0"/>
        <w:shd w:val="clear" w:color="auto" w:fill="FFFFFF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ar-SA"/>
        </w:rPr>
        <w:t>Результат процедуры: выданный (направленный) заявителю документ.</w:t>
      </w:r>
    </w:p>
    <w:p w:rsidR="00424881" w:rsidRPr="00424881" w:rsidRDefault="00424881" w:rsidP="00424881">
      <w:pPr>
        <w:widowControl w:val="0"/>
        <w:shd w:val="clear" w:color="auto" w:fill="FFFFFF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:rsidR="00424881" w:rsidRPr="00424881" w:rsidRDefault="00424881" w:rsidP="00424881">
      <w:pPr>
        <w:shd w:val="clear" w:color="auto" w:fill="FFFFFF"/>
        <w:ind w:left="5954"/>
        <w:rPr>
          <w:rFonts w:ascii="Times New Roman" w:eastAsia="Calibri" w:hAnsi="Times New Roman" w:cs="Times New Roman"/>
          <w:sz w:val="28"/>
          <w:szCs w:val="28"/>
        </w:rPr>
      </w:pPr>
    </w:p>
    <w:p w:rsidR="00424881" w:rsidRPr="00424881" w:rsidRDefault="00424881" w:rsidP="00424881">
      <w:pPr>
        <w:shd w:val="clear" w:color="auto" w:fill="FFFFFF"/>
        <w:spacing w:after="0" w:line="240" w:lineRule="auto"/>
        <w:ind w:firstLine="54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24881" w:rsidRPr="00424881" w:rsidRDefault="00424881" w:rsidP="00424881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424881">
        <w:rPr>
          <w:rFonts w:ascii="Times New Roman" w:eastAsia="Calibri" w:hAnsi="Times New Roman" w:cs="Times New Roman"/>
          <w:b/>
          <w:sz w:val="28"/>
          <w:szCs w:val="28"/>
        </w:rPr>
        <w:lastRenderedPageBreak/>
        <w:t xml:space="preserve">4. Порядок и формы </w:t>
      </w:r>
      <w:proofErr w:type="gramStart"/>
      <w:r w:rsidRPr="00424881">
        <w:rPr>
          <w:rFonts w:ascii="Times New Roman" w:eastAsia="Calibri" w:hAnsi="Times New Roman" w:cs="Times New Roman"/>
          <w:b/>
          <w:sz w:val="28"/>
          <w:szCs w:val="28"/>
        </w:rPr>
        <w:t>контроля за</w:t>
      </w:r>
      <w:proofErr w:type="gramEnd"/>
      <w:r w:rsidRPr="00424881">
        <w:rPr>
          <w:rFonts w:ascii="Times New Roman" w:eastAsia="Calibri" w:hAnsi="Times New Roman" w:cs="Times New Roman"/>
          <w:b/>
          <w:sz w:val="28"/>
          <w:szCs w:val="28"/>
        </w:rPr>
        <w:t xml:space="preserve"> предоставлением муниципальной услуги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4.1. </w:t>
      </w:r>
      <w:proofErr w:type="gramStart"/>
      <w:r w:rsidRPr="00424881">
        <w:rPr>
          <w:rFonts w:ascii="Times New Roman" w:eastAsia="Calibri" w:hAnsi="Times New Roman" w:cs="Times New Roman"/>
          <w:sz w:val="28"/>
          <w:szCs w:val="28"/>
        </w:rPr>
        <w:t>Контроль за</w:t>
      </w:r>
      <w:proofErr w:type="gramEnd"/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Формами </w:t>
      </w:r>
      <w:proofErr w:type="gramStart"/>
      <w:r w:rsidRPr="00424881">
        <w:rPr>
          <w:rFonts w:ascii="Times New Roman" w:eastAsia="Calibri" w:hAnsi="Times New Roman" w:cs="Times New Roman"/>
          <w:sz w:val="28"/>
          <w:szCs w:val="28"/>
        </w:rPr>
        <w:t>контроля за</w:t>
      </w:r>
      <w:proofErr w:type="gramEnd"/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 соблюдением исполнения административных процедур являются: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1) проверка и согласование проектов документов</w:t>
      </w:r>
      <w:r w:rsidRPr="00424881">
        <w:rPr>
          <w:rFonts w:ascii="Times New Roman" w:eastAsia="Calibri" w:hAnsi="Times New Roman" w:cs="Times New Roman"/>
          <w:bCs/>
          <w:sz w:val="28"/>
          <w:szCs w:val="28"/>
        </w:rPr>
        <w:t xml:space="preserve"> </w:t>
      </w:r>
      <w:r w:rsidRPr="00424881">
        <w:rPr>
          <w:rFonts w:ascii="Times New Roman" w:eastAsia="Calibri" w:hAnsi="Times New Roman" w:cs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3) проведение в установленном порядке контрольных </w:t>
      </w:r>
      <w:proofErr w:type="gramStart"/>
      <w:r w:rsidRPr="00424881">
        <w:rPr>
          <w:rFonts w:ascii="Times New Roman" w:eastAsia="Calibri" w:hAnsi="Times New Roman" w:cs="Times New Roman"/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 w:rsidRPr="00424881">
        <w:rPr>
          <w:rFonts w:ascii="Times New Roman" w:eastAsia="Calibri" w:hAnsi="Times New Roman" w:cs="Times New Roman"/>
          <w:sz w:val="28"/>
          <w:szCs w:val="28"/>
        </w:rPr>
        <w:t>.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В целях осуществления </w:t>
      </w:r>
      <w:proofErr w:type="gramStart"/>
      <w:r w:rsidRPr="00424881">
        <w:rPr>
          <w:rFonts w:ascii="Times New Roman" w:eastAsia="Calibri" w:hAnsi="Times New Roman" w:cs="Times New Roman"/>
          <w:sz w:val="28"/>
          <w:szCs w:val="28"/>
        </w:rPr>
        <w:t>контроля за</w:t>
      </w:r>
      <w:proofErr w:type="gramEnd"/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4.2. Текущий </w:t>
      </w:r>
      <w:proofErr w:type="gramStart"/>
      <w:r w:rsidRPr="00424881">
        <w:rPr>
          <w:rFonts w:ascii="Times New Roman" w:eastAsia="Calibri" w:hAnsi="Times New Roman" w:cs="Times New Roman"/>
          <w:sz w:val="28"/>
          <w:szCs w:val="28"/>
        </w:rPr>
        <w:t>контроль за</w:t>
      </w:r>
      <w:proofErr w:type="gramEnd"/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ем Исполкома.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4.4. Руководитель Исполкома несет ответственность за несвоевременное рассмотрение обращений заявителей.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Руководитель (заместитель руководителя) Исполкома несет ответственность за несвоевременное и (или) ненадлежащее выполнение административных действий, указанных в разделе 3 настоящего Регламента, за решения и действия (бездействие), принимаемые (осуществляемые) в ходе предоставления муниципальной услуги, несет ответственность в установленном Законом порядке.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4.5. </w:t>
      </w:r>
      <w:proofErr w:type="gramStart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4248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424881">
        <w:rPr>
          <w:rFonts w:ascii="Times New Roman" w:eastAsia="Calibri" w:hAnsi="Times New Roman" w:cs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424881" w:rsidRPr="00424881" w:rsidRDefault="00424881" w:rsidP="00424881">
      <w:pPr>
        <w:shd w:val="clear" w:color="auto" w:fill="FFFFFF"/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24881" w:rsidRPr="00424881" w:rsidRDefault="00424881" w:rsidP="00424881">
      <w:pPr>
        <w:shd w:val="clear" w:color="auto" w:fill="FFFFFF"/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424881" w:rsidRPr="00424881" w:rsidRDefault="00424881" w:rsidP="00424881">
      <w:pPr>
        <w:shd w:val="clear" w:color="auto" w:fill="FFFFFF"/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424881" w:rsidRPr="00424881" w:rsidRDefault="00424881" w:rsidP="00424881">
      <w:pPr>
        <w:shd w:val="clear" w:color="auto" w:fill="FFFFFF"/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424881" w:rsidRPr="00424881" w:rsidRDefault="00424881" w:rsidP="00424881">
      <w:pPr>
        <w:shd w:val="clear" w:color="auto" w:fill="FFFFFF"/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2) нарушение срока предоставления муниципальной услуги;</w:t>
      </w:r>
    </w:p>
    <w:p w:rsidR="00424881" w:rsidRPr="00424881" w:rsidRDefault="00424881" w:rsidP="00424881">
      <w:pPr>
        <w:shd w:val="clear" w:color="auto" w:fill="FFFFFF"/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proofErr w:type="spellStart"/>
      <w:r w:rsidRPr="00424881">
        <w:rPr>
          <w:rFonts w:ascii="Times New Roman" w:eastAsia="Calibri" w:hAnsi="Times New Roman" w:cs="Times New Roman"/>
          <w:sz w:val="28"/>
          <w:szCs w:val="28"/>
        </w:rPr>
        <w:t>Кайбицкого</w:t>
      </w:r>
      <w:proofErr w:type="spellEnd"/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424881" w:rsidRPr="00424881" w:rsidRDefault="00424881" w:rsidP="00424881">
      <w:pPr>
        <w:shd w:val="clear" w:color="auto" w:fill="FFFFFF"/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proofErr w:type="spellStart"/>
      <w:r w:rsidRPr="00424881">
        <w:rPr>
          <w:rFonts w:ascii="Times New Roman" w:eastAsia="Calibri" w:hAnsi="Times New Roman" w:cs="Times New Roman"/>
          <w:sz w:val="28"/>
          <w:szCs w:val="28"/>
        </w:rPr>
        <w:t>Кайбицкого</w:t>
      </w:r>
      <w:proofErr w:type="spellEnd"/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424881" w:rsidRPr="00424881" w:rsidRDefault="00424881" w:rsidP="00424881">
      <w:pPr>
        <w:shd w:val="clear" w:color="auto" w:fill="FFFFFF"/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proofErr w:type="spellStart"/>
      <w:r w:rsidRPr="00424881">
        <w:rPr>
          <w:rFonts w:ascii="Times New Roman" w:eastAsia="Calibri" w:hAnsi="Times New Roman" w:cs="Times New Roman"/>
          <w:sz w:val="28"/>
          <w:szCs w:val="28"/>
        </w:rPr>
        <w:t>Кайбицкого</w:t>
      </w:r>
      <w:proofErr w:type="spellEnd"/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;</w:t>
      </w:r>
    </w:p>
    <w:p w:rsidR="00424881" w:rsidRPr="00424881" w:rsidRDefault="00424881" w:rsidP="00424881">
      <w:pPr>
        <w:shd w:val="clear" w:color="auto" w:fill="FFFFFF"/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__________ муниципального района;</w:t>
      </w:r>
    </w:p>
    <w:p w:rsidR="00424881" w:rsidRPr="00424881" w:rsidRDefault="00424881" w:rsidP="00424881">
      <w:pPr>
        <w:shd w:val="clear" w:color="auto" w:fill="FFFFFF"/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424881">
        <w:rPr>
          <w:rFonts w:ascii="Times New Roman" w:eastAsia="Calibri" w:hAnsi="Times New Roman" w:cs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424881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proofErr w:type="spellStart"/>
      <w:r w:rsidRPr="00424881">
        <w:rPr>
          <w:rFonts w:ascii="Times New Roman" w:eastAsia="Calibri" w:hAnsi="Times New Roman" w:cs="Times New Roman"/>
          <w:sz w:val="28"/>
          <w:szCs w:val="28"/>
        </w:rPr>
        <w:t>Кайбицкого</w:t>
      </w:r>
      <w:proofErr w:type="spellEnd"/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 (http://www.___.</w:t>
      </w:r>
      <w:proofErr w:type="spellStart"/>
      <w:r w:rsidRPr="00424881">
        <w:rPr>
          <w:rFonts w:ascii="Times New Roman" w:eastAsia="Calibri" w:hAnsi="Times New Roman" w:cs="Times New Roman"/>
          <w:sz w:val="28"/>
          <w:szCs w:val="28"/>
          <w:lang w:val="en-US"/>
        </w:rPr>
        <w:t>tatar</w:t>
      </w:r>
      <w:proofErr w:type="spellEnd"/>
      <w:r w:rsidRPr="00424881">
        <w:rPr>
          <w:rFonts w:ascii="Times New Roman" w:eastAsia="Calibri" w:hAnsi="Times New Roman" w:cs="Times New Roman"/>
          <w:sz w:val="28"/>
          <w:szCs w:val="28"/>
        </w:rPr>
        <w:t>.</w:t>
      </w:r>
      <w:proofErr w:type="spellStart"/>
      <w:r w:rsidRPr="00424881">
        <w:rPr>
          <w:rFonts w:ascii="Times New Roman" w:eastAsia="Calibri" w:hAnsi="Times New Roman" w:cs="Times New Roman"/>
          <w:sz w:val="28"/>
          <w:szCs w:val="28"/>
        </w:rPr>
        <w:t>ru</w:t>
      </w:r>
      <w:proofErr w:type="spellEnd"/>
      <w:r w:rsidRPr="00424881">
        <w:rPr>
          <w:rFonts w:ascii="Times New Roman" w:eastAsia="Calibri" w:hAnsi="Times New Roman" w:cs="Times New Roman"/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39" w:history="1">
        <w:r w:rsidRPr="00424881">
          <w:rPr>
            <w:rFonts w:ascii="Times New Roman" w:eastAsia="Calibri" w:hAnsi="Times New Roman" w:cs="Times New Roman"/>
            <w:sz w:val="28"/>
            <w:szCs w:val="28"/>
            <w:u w:val="single"/>
          </w:rPr>
          <w:t>http://uslugi.tatar.ru/</w:t>
        </w:r>
      </w:hyperlink>
      <w:r w:rsidRPr="00424881">
        <w:rPr>
          <w:rFonts w:ascii="Times New Roman" w:eastAsia="Calibri" w:hAnsi="Times New Roman" w:cs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5.4. Жалоба должна содержать следующую информацию: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424881">
        <w:rPr>
          <w:rFonts w:ascii="Times New Roman" w:eastAsia="Calibri" w:hAnsi="Times New Roman" w:cs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</w:t>
      </w:r>
      <w:r w:rsidRPr="00424881">
        <w:rPr>
          <w:rFonts w:ascii="Times New Roman" w:eastAsia="Calibri" w:hAnsi="Times New Roman" w:cs="Times New Roman"/>
          <w:sz w:val="28"/>
          <w:szCs w:val="28"/>
        </w:rPr>
        <w:lastRenderedPageBreak/>
        <w:t>нормативными правовыми актами Республики Татарстан, а также в иных формах;</w:t>
      </w:r>
      <w:proofErr w:type="gramEnd"/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2) отказывает в удовлетворении жалобы.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424881">
        <w:rPr>
          <w:rFonts w:ascii="Times New Roman" w:eastAsia="Calibri" w:hAnsi="Times New Roman" w:cs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/>
        <w:ind w:firstLine="72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424881" w:rsidRPr="00424881" w:rsidRDefault="00424881" w:rsidP="00424881">
      <w:pPr>
        <w:shd w:val="clear" w:color="auto" w:fill="FFFFFF"/>
        <w:spacing w:after="0"/>
        <w:rPr>
          <w:rFonts w:ascii="Times New Roman" w:eastAsia="Calibri" w:hAnsi="Times New Roman" w:cs="Times New Roman"/>
          <w:sz w:val="28"/>
          <w:szCs w:val="28"/>
        </w:rPr>
      </w:pPr>
    </w:p>
    <w:p w:rsidR="00424881" w:rsidRPr="00424881" w:rsidRDefault="00424881" w:rsidP="00424881">
      <w:pPr>
        <w:shd w:val="clear" w:color="auto" w:fill="FFFFFF"/>
        <w:spacing w:after="0"/>
        <w:rPr>
          <w:rFonts w:ascii="Times New Roman" w:eastAsia="Calibri" w:hAnsi="Times New Roman" w:cs="Times New Roman"/>
          <w:sz w:val="28"/>
          <w:szCs w:val="28"/>
        </w:rPr>
      </w:pPr>
    </w:p>
    <w:p w:rsidR="00424881" w:rsidRPr="00424881" w:rsidRDefault="00424881" w:rsidP="00424881">
      <w:pPr>
        <w:shd w:val="clear" w:color="auto" w:fill="FFFFFF"/>
        <w:spacing w:after="0"/>
        <w:ind w:left="5760"/>
        <w:rPr>
          <w:rFonts w:ascii="Times New Roman" w:eastAsia="Calibri" w:hAnsi="Times New Roman" w:cs="Times New Roman"/>
          <w:sz w:val="28"/>
          <w:szCs w:val="28"/>
        </w:rPr>
        <w:sectPr w:rsidR="00424881" w:rsidRPr="00424881" w:rsidSect="003B4C2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424881" w:rsidRPr="00424881" w:rsidRDefault="00424881" w:rsidP="00424881">
      <w:pPr>
        <w:shd w:val="clear" w:color="auto" w:fill="FFFFFF"/>
        <w:spacing w:after="0" w:line="240" w:lineRule="auto"/>
        <w:ind w:left="57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lastRenderedPageBreak/>
        <w:t>Приложение №1</w:t>
      </w:r>
    </w:p>
    <w:p w:rsidR="00424881" w:rsidRPr="00424881" w:rsidRDefault="00424881" w:rsidP="00424881">
      <w:pPr>
        <w:shd w:val="clear" w:color="auto" w:fill="FFFFFF"/>
        <w:spacing w:after="0"/>
        <w:ind w:left="5760"/>
        <w:rPr>
          <w:rFonts w:ascii="Times New Roman" w:eastAsia="Calibri" w:hAnsi="Times New Roman" w:cs="Times New Roman"/>
          <w:sz w:val="28"/>
          <w:szCs w:val="28"/>
        </w:rPr>
      </w:pPr>
    </w:p>
    <w:p w:rsidR="00424881" w:rsidRPr="00424881" w:rsidRDefault="00424881" w:rsidP="00424881">
      <w:pPr>
        <w:widowControl w:val="0"/>
        <w:shd w:val="clear" w:color="auto" w:fill="FFFFFF"/>
        <w:suppressAutoHyphens/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424881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Блок-схема последовательности действий по предоставлению муниципальной </w:t>
      </w:r>
      <w:r w:rsidRPr="00424881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услуги </w:t>
      </w:r>
    </w:p>
    <w:p w:rsidR="00424881" w:rsidRPr="00424881" w:rsidRDefault="00424881" w:rsidP="00424881">
      <w:pPr>
        <w:widowControl w:val="0"/>
        <w:shd w:val="clear" w:color="auto" w:fill="FFFFFF"/>
        <w:suppressAutoHyphens/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:rsidR="00424881" w:rsidRPr="00424881" w:rsidRDefault="00424881" w:rsidP="00424881">
      <w:pPr>
        <w:shd w:val="clear" w:color="auto" w:fill="FFFFFF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object w:dxaOrig="10242" w:dyaOrig="13803">
          <v:shape id="_x0000_i1026" type="#_x0000_t75" style="width:512.25pt;height:519pt" o:ole="">
            <v:imagedata r:id="rId40" o:title=""/>
          </v:shape>
          <o:OLEObject Type="Embed" ProgID="Visio.Drawing.11" ShapeID="_x0000_i1026" DrawAspect="Content" ObjectID="_1515831603" r:id="rId41"/>
        </w:object>
      </w:r>
      <w:r w:rsidRPr="00424881">
        <w:rPr>
          <w:rFonts w:ascii="Times New Roman" w:eastAsia="Calibri" w:hAnsi="Times New Roman" w:cs="Times New Roman"/>
          <w:sz w:val="28"/>
          <w:szCs w:val="28"/>
        </w:rPr>
        <w:br w:type="page"/>
      </w:r>
      <w:r w:rsidRPr="00424881">
        <w:rPr>
          <w:rFonts w:ascii="Times New Roman" w:eastAsia="Calibri" w:hAnsi="Times New Roman" w:cs="Times New Roman"/>
          <w:spacing w:val="-6"/>
          <w:sz w:val="28"/>
          <w:szCs w:val="28"/>
        </w:rPr>
        <w:lastRenderedPageBreak/>
        <w:t>Приложение №2</w:t>
      </w:r>
    </w:p>
    <w:p w:rsidR="00424881" w:rsidRPr="00424881" w:rsidRDefault="00424881" w:rsidP="00424881">
      <w:pPr>
        <w:shd w:val="clear" w:color="auto" w:fill="FFFFFF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424881" w:rsidRPr="00424881" w:rsidRDefault="00424881" w:rsidP="00424881">
      <w:pPr>
        <w:shd w:val="clear" w:color="auto" w:fill="FFFFFF"/>
        <w:spacing w:after="0"/>
        <w:ind w:left="5812" w:right="-2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Руководителю </w:t>
      </w:r>
    </w:p>
    <w:p w:rsidR="00424881" w:rsidRPr="00424881" w:rsidRDefault="00424881" w:rsidP="00424881">
      <w:pPr>
        <w:shd w:val="clear" w:color="auto" w:fill="FFFFFF"/>
        <w:spacing w:after="0"/>
        <w:ind w:left="5812" w:right="-2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Исполнительного комитета </w:t>
      </w:r>
      <w:proofErr w:type="spellStart"/>
      <w:r w:rsidRPr="00424881">
        <w:rPr>
          <w:rFonts w:ascii="Times New Roman" w:eastAsia="Calibri" w:hAnsi="Times New Roman" w:cs="Times New Roman"/>
          <w:sz w:val="28"/>
          <w:szCs w:val="28"/>
        </w:rPr>
        <w:t>Кайбицкого</w:t>
      </w:r>
      <w:proofErr w:type="spellEnd"/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 Республики Татарстан</w:t>
      </w:r>
    </w:p>
    <w:p w:rsidR="00424881" w:rsidRPr="00424881" w:rsidRDefault="00424881" w:rsidP="00424881">
      <w:pPr>
        <w:shd w:val="clear" w:color="auto" w:fill="FFFFFF"/>
        <w:spacing w:after="0"/>
        <w:ind w:left="5812" w:right="-2"/>
        <w:rPr>
          <w:rFonts w:ascii="Times New Roman" w:eastAsia="Calibri" w:hAnsi="Times New Roman" w:cs="Times New Roman"/>
          <w:b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От:</w:t>
      </w:r>
      <w:r w:rsidRPr="00424881">
        <w:rPr>
          <w:rFonts w:ascii="Times New Roman" w:eastAsia="Calibri" w:hAnsi="Times New Roman" w:cs="Times New Roman"/>
          <w:b/>
          <w:sz w:val="28"/>
          <w:szCs w:val="28"/>
        </w:rPr>
        <w:t>__________________________</w:t>
      </w:r>
    </w:p>
    <w:p w:rsidR="00424881" w:rsidRPr="00424881" w:rsidRDefault="00424881" w:rsidP="00424881">
      <w:pPr>
        <w:shd w:val="clear" w:color="auto" w:fill="FFFFFF"/>
        <w:spacing w:after="0"/>
        <w:ind w:right="-2"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424881" w:rsidRPr="00424881" w:rsidRDefault="00424881" w:rsidP="00424881">
      <w:pPr>
        <w:shd w:val="clear" w:color="auto" w:fill="FFFFFF"/>
        <w:spacing w:after="0"/>
        <w:ind w:right="-2"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424881">
        <w:rPr>
          <w:rFonts w:ascii="Times New Roman" w:eastAsia="Calibri" w:hAnsi="Times New Roman" w:cs="Times New Roman"/>
          <w:b/>
          <w:sz w:val="28"/>
          <w:szCs w:val="28"/>
        </w:rPr>
        <w:t>Заявление</w:t>
      </w:r>
    </w:p>
    <w:p w:rsidR="00424881" w:rsidRPr="00424881" w:rsidRDefault="00424881" w:rsidP="00424881">
      <w:pPr>
        <w:shd w:val="clear" w:color="auto" w:fill="FFFFFF"/>
        <w:spacing w:after="0"/>
        <w:ind w:right="-2"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424881">
        <w:rPr>
          <w:rFonts w:ascii="Times New Roman" w:eastAsia="Calibri" w:hAnsi="Times New Roman" w:cs="Times New Roman"/>
          <w:b/>
          <w:sz w:val="28"/>
          <w:szCs w:val="28"/>
        </w:rPr>
        <w:t>об исправлении технической ошибки</w:t>
      </w:r>
    </w:p>
    <w:p w:rsidR="00424881" w:rsidRPr="00424881" w:rsidRDefault="00424881" w:rsidP="00424881">
      <w:pPr>
        <w:shd w:val="clear" w:color="auto" w:fill="FFFFFF"/>
        <w:spacing w:after="0"/>
        <w:ind w:right="-2"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424881" w:rsidRPr="00424881" w:rsidRDefault="00424881" w:rsidP="00424881">
      <w:pPr>
        <w:shd w:val="clear" w:color="auto" w:fill="FFFFFF"/>
        <w:spacing w:after="0"/>
        <w:ind w:right="-2"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Сообщаю об ошибке, допущенной при оказании муниципальной услуги __</w:t>
      </w:r>
      <w:r w:rsidRPr="00424881">
        <w:rPr>
          <w:rFonts w:ascii="Times New Roman" w:eastAsia="Calibri" w:hAnsi="Times New Roman" w:cs="Times New Roman"/>
          <w:b/>
          <w:sz w:val="28"/>
          <w:szCs w:val="28"/>
        </w:rPr>
        <w:t>____________________________________________________________________</w:t>
      </w:r>
    </w:p>
    <w:p w:rsidR="00424881" w:rsidRPr="00424881" w:rsidRDefault="00424881" w:rsidP="00424881">
      <w:pPr>
        <w:widowControl w:val="0"/>
        <w:shd w:val="clear" w:color="auto" w:fill="FFFFFF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(наименование услуги)</w:t>
      </w:r>
    </w:p>
    <w:p w:rsidR="00424881" w:rsidRPr="00424881" w:rsidRDefault="00424881" w:rsidP="00424881">
      <w:pPr>
        <w:shd w:val="clear" w:color="auto" w:fill="FFFFFF"/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424881" w:rsidRPr="00424881" w:rsidRDefault="00424881" w:rsidP="00424881">
      <w:pPr>
        <w:shd w:val="clear" w:color="auto" w:fill="FFFFFF"/>
        <w:spacing w:after="0"/>
        <w:ind w:right="-2" w:firstLine="709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Правильные сведения:_______________________________________________</w:t>
      </w:r>
    </w:p>
    <w:p w:rsidR="00424881" w:rsidRPr="00424881" w:rsidRDefault="00424881" w:rsidP="00424881">
      <w:pPr>
        <w:shd w:val="clear" w:color="auto" w:fill="FFFFFF"/>
        <w:spacing w:after="0"/>
        <w:ind w:right="-2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______________________________________________________________________</w:t>
      </w:r>
    </w:p>
    <w:p w:rsidR="00424881" w:rsidRPr="00424881" w:rsidRDefault="00424881" w:rsidP="00424881">
      <w:pPr>
        <w:shd w:val="clear" w:color="auto" w:fill="FFFFFF"/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424881" w:rsidRPr="00424881" w:rsidRDefault="00424881" w:rsidP="00424881">
      <w:pPr>
        <w:shd w:val="clear" w:color="auto" w:fill="FFFFFF"/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Прилагаю следующие документы:</w:t>
      </w:r>
    </w:p>
    <w:p w:rsidR="00424881" w:rsidRPr="00424881" w:rsidRDefault="00424881" w:rsidP="00424881">
      <w:pPr>
        <w:shd w:val="clear" w:color="auto" w:fill="FFFFFF"/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1.</w:t>
      </w:r>
    </w:p>
    <w:p w:rsidR="00424881" w:rsidRPr="00424881" w:rsidRDefault="00424881" w:rsidP="00424881">
      <w:pPr>
        <w:shd w:val="clear" w:color="auto" w:fill="FFFFFF"/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2.</w:t>
      </w:r>
    </w:p>
    <w:p w:rsidR="00424881" w:rsidRPr="00424881" w:rsidRDefault="00424881" w:rsidP="00424881">
      <w:pPr>
        <w:shd w:val="clear" w:color="auto" w:fill="FFFFFF"/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3.</w:t>
      </w:r>
    </w:p>
    <w:p w:rsidR="00424881" w:rsidRPr="00424881" w:rsidRDefault="00424881" w:rsidP="00424881">
      <w:pPr>
        <w:shd w:val="clear" w:color="auto" w:fill="FFFFFF"/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424881" w:rsidRPr="00424881" w:rsidRDefault="00424881" w:rsidP="00424881">
      <w:pPr>
        <w:widowControl w:val="0"/>
        <w:shd w:val="clear" w:color="auto" w:fill="FFFFFF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посредством отправления электронного документа на адрес E-</w:t>
      </w:r>
      <w:proofErr w:type="spellStart"/>
      <w:r w:rsidRPr="00424881">
        <w:rPr>
          <w:rFonts w:ascii="Times New Roman" w:eastAsia="Calibri" w:hAnsi="Times New Roman" w:cs="Times New Roman"/>
          <w:sz w:val="28"/>
          <w:szCs w:val="28"/>
        </w:rPr>
        <w:t>mail</w:t>
      </w:r>
      <w:proofErr w:type="spellEnd"/>
      <w:r w:rsidRPr="00424881">
        <w:rPr>
          <w:rFonts w:ascii="Times New Roman" w:eastAsia="Calibri" w:hAnsi="Times New Roman" w:cs="Times New Roman"/>
          <w:sz w:val="28"/>
          <w:szCs w:val="28"/>
        </w:rPr>
        <w:t>:_______;</w:t>
      </w:r>
    </w:p>
    <w:p w:rsidR="00424881" w:rsidRPr="00424881" w:rsidRDefault="00424881" w:rsidP="00424881">
      <w:pPr>
        <w:widowControl w:val="0"/>
        <w:shd w:val="clear" w:color="auto" w:fill="FFFFFF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424881" w:rsidRPr="00424881" w:rsidRDefault="00424881" w:rsidP="00424881">
      <w:pPr>
        <w:widowControl w:val="0"/>
        <w:shd w:val="clear" w:color="auto" w:fill="FFFFFF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Calibri" w:hAnsi="Times New Roman" w:cs="Times New Roman"/>
          <w:spacing w:val="-6"/>
          <w:sz w:val="28"/>
          <w:szCs w:val="28"/>
        </w:rPr>
      </w:pPr>
      <w:proofErr w:type="gramStart"/>
      <w:r w:rsidRPr="00424881">
        <w:rPr>
          <w:rFonts w:ascii="Times New Roman" w:eastAsia="Calibri" w:hAnsi="Times New Roman" w:cs="Times New Roman"/>
          <w:spacing w:val="-6"/>
          <w:sz w:val="28"/>
          <w:szCs w:val="28"/>
        </w:rPr>
        <w:lastRenderedPageBreak/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424881">
        <w:rPr>
          <w:rFonts w:ascii="Times New Roman" w:eastAsia="Calibri" w:hAnsi="Times New Roman" w:cs="Times New Roman"/>
          <w:spacing w:val="-6"/>
          <w:sz w:val="28"/>
          <w:szCs w:val="28"/>
        </w:rPr>
        <w:t xml:space="preserve"> услугу, в целях предоставления муниципальной услуги.</w:t>
      </w:r>
    </w:p>
    <w:p w:rsidR="00424881" w:rsidRPr="00424881" w:rsidRDefault="00424881" w:rsidP="00424881">
      <w:pPr>
        <w:widowControl w:val="0"/>
        <w:shd w:val="clear" w:color="auto" w:fill="FFFFFF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Calibri" w:hAnsi="Times New Roman" w:cs="Times New Roman"/>
          <w:spacing w:val="-6"/>
          <w:sz w:val="28"/>
          <w:szCs w:val="28"/>
        </w:rPr>
      </w:pPr>
      <w:r w:rsidRPr="00424881">
        <w:rPr>
          <w:rFonts w:ascii="Times New Roman" w:eastAsia="Calibri" w:hAnsi="Times New Roman" w:cs="Times New Roman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424881" w:rsidRPr="00424881" w:rsidRDefault="00424881" w:rsidP="00424881">
      <w:pPr>
        <w:widowControl w:val="0"/>
        <w:shd w:val="clear" w:color="auto" w:fill="FFFFFF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Calibri" w:hAnsi="Times New Roman" w:cs="Times New Roman"/>
          <w:spacing w:val="-6"/>
          <w:sz w:val="28"/>
          <w:szCs w:val="28"/>
        </w:rPr>
      </w:pPr>
      <w:r w:rsidRPr="00424881">
        <w:rPr>
          <w:rFonts w:ascii="Times New Roman" w:eastAsia="Calibri" w:hAnsi="Times New Roman" w:cs="Times New Roman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424881" w:rsidRPr="00424881" w:rsidRDefault="00424881" w:rsidP="00424881">
      <w:pPr>
        <w:shd w:val="clear" w:color="auto" w:fill="FFFFFF"/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424881" w:rsidRPr="00424881" w:rsidRDefault="00424881" w:rsidP="00424881">
      <w:pPr>
        <w:shd w:val="clear" w:color="auto" w:fill="FFFFFF"/>
        <w:spacing w:after="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>______________</w:t>
      </w:r>
      <w:r w:rsidRPr="00424881">
        <w:rPr>
          <w:rFonts w:ascii="Times New Roman" w:eastAsia="Calibri" w:hAnsi="Times New Roman" w:cs="Times New Roman"/>
          <w:sz w:val="28"/>
          <w:szCs w:val="28"/>
        </w:rPr>
        <w:tab/>
      </w:r>
      <w:r w:rsidRPr="00424881">
        <w:rPr>
          <w:rFonts w:ascii="Times New Roman" w:eastAsia="Calibri" w:hAnsi="Times New Roman" w:cs="Times New Roman"/>
          <w:sz w:val="28"/>
          <w:szCs w:val="28"/>
        </w:rPr>
        <w:tab/>
      </w:r>
      <w:r w:rsidRPr="00424881">
        <w:rPr>
          <w:rFonts w:ascii="Times New Roman" w:eastAsia="Calibri" w:hAnsi="Times New Roman" w:cs="Times New Roman"/>
          <w:sz w:val="28"/>
          <w:szCs w:val="28"/>
        </w:rPr>
        <w:tab/>
      </w:r>
      <w:r w:rsidRPr="00424881">
        <w:rPr>
          <w:rFonts w:ascii="Times New Roman" w:eastAsia="Calibri" w:hAnsi="Times New Roman" w:cs="Times New Roman"/>
          <w:sz w:val="28"/>
          <w:szCs w:val="28"/>
        </w:rPr>
        <w:tab/>
        <w:t>_________________ ( ________________)</w:t>
      </w:r>
    </w:p>
    <w:p w:rsidR="00424881" w:rsidRPr="00424881" w:rsidRDefault="00424881" w:rsidP="00424881">
      <w:pPr>
        <w:shd w:val="clear" w:color="auto" w:fill="FFFFFF"/>
        <w:spacing w:after="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z w:val="28"/>
          <w:szCs w:val="28"/>
        </w:rPr>
        <w:tab/>
        <w:t>(дата)</w:t>
      </w:r>
      <w:r w:rsidRPr="00424881">
        <w:rPr>
          <w:rFonts w:ascii="Times New Roman" w:eastAsia="Calibri" w:hAnsi="Times New Roman" w:cs="Times New Roman"/>
          <w:sz w:val="28"/>
          <w:szCs w:val="28"/>
        </w:rPr>
        <w:tab/>
      </w:r>
      <w:r w:rsidRPr="00424881">
        <w:rPr>
          <w:rFonts w:ascii="Times New Roman" w:eastAsia="Calibri" w:hAnsi="Times New Roman" w:cs="Times New Roman"/>
          <w:sz w:val="28"/>
          <w:szCs w:val="28"/>
        </w:rPr>
        <w:tab/>
      </w:r>
      <w:r w:rsidRPr="00424881">
        <w:rPr>
          <w:rFonts w:ascii="Times New Roman" w:eastAsia="Calibri" w:hAnsi="Times New Roman" w:cs="Times New Roman"/>
          <w:sz w:val="28"/>
          <w:szCs w:val="28"/>
        </w:rPr>
        <w:tab/>
      </w:r>
      <w:r w:rsidRPr="00424881">
        <w:rPr>
          <w:rFonts w:ascii="Times New Roman" w:eastAsia="Calibri" w:hAnsi="Times New Roman" w:cs="Times New Roman"/>
          <w:sz w:val="28"/>
          <w:szCs w:val="28"/>
        </w:rPr>
        <w:tab/>
      </w:r>
      <w:r w:rsidRPr="00424881">
        <w:rPr>
          <w:rFonts w:ascii="Times New Roman" w:eastAsia="Calibri" w:hAnsi="Times New Roman" w:cs="Times New Roman"/>
          <w:sz w:val="28"/>
          <w:szCs w:val="28"/>
        </w:rPr>
        <w:tab/>
      </w:r>
      <w:r w:rsidRPr="00424881">
        <w:rPr>
          <w:rFonts w:ascii="Times New Roman" w:eastAsia="Calibri" w:hAnsi="Times New Roman" w:cs="Times New Roman"/>
          <w:sz w:val="28"/>
          <w:szCs w:val="28"/>
        </w:rPr>
        <w:tab/>
        <w:t>(подпись)</w:t>
      </w:r>
      <w:r w:rsidRPr="00424881">
        <w:rPr>
          <w:rFonts w:ascii="Times New Roman" w:eastAsia="Calibri" w:hAnsi="Times New Roman" w:cs="Times New Roman"/>
          <w:sz w:val="28"/>
          <w:szCs w:val="28"/>
        </w:rPr>
        <w:tab/>
      </w:r>
      <w:r w:rsidRPr="00424881">
        <w:rPr>
          <w:rFonts w:ascii="Times New Roman" w:eastAsia="Calibri" w:hAnsi="Times New Roman" w:cs="Times New Roman"/>
          <w:sz w:val="28"/>
          <w:szCs w:val="28"/>
        </w:rPr>
        <w:tab/>
        <w:t>(Ф.И.О.)</w:t>
      </w:r>
    </w:p>
    <w:p w:rsidR="00424881" w:rsidRPr="00424881" w:rsidRDefault="00424881" w:rsidP="00424881">
      <w:pPr>
        <w:shd w:val="clear" w:color="auto" w:fill="FFFFFF"/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</w:rPr>
        <w:sectPr w:rsidR="00424881" w:rsidRPr="00424881" w:rsidSect="003B4C2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424881" w:rsidRPr="00424881" w:rsidRDefault="00424881" w:rsidP="00424881">
      <w:pPr>
        <w:shd w:val="clear" w:color="auto" w:fill="FFFFFF"/>
        <w:spacing w:after="0" w:line="240" w:lineRule="auto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  <w:r w:rsidRPr="00424881">
        <w:rPr>
          <w:rFonts w:ascii="Times New Roman" w:eastAsia="Calibri" w:hAnsi="Times New Roman" w:cs="Times New Roman"/>
          <w:spacing w:val="-6"/>
          <w:sz w:val="28"/>
          <w:szCs w:val="28"/>
        </w:rPr>
        <w:lastRenderedPageBreak/>
        <w:t>Приложение</w:t>
      </w:r>
    </w:p>
    <w:p w:rsidR="00424881" w:rsidRPr="00424881" w:rsidRDefault="00424881" w:rsidP="00424881">
      <w:pPr>
        <w:shd w:val="clear" w:color="auto" w:fill="FFFFFF"/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424881">
        <w:rPr>
          <w:rFonts w:ascii="Times New Roman" w:eastAsia="Calibri" w:hAnsi="Times New Roman" w:cs="Times New Roman"/>
          <w:spacing w:val="-6"/>
          <w:sz w:val="28"/>
          <w:szCs w:val="28"/>
        </w:rPr>
        <w:t xml:space="preserve"> (справочное)</w:t>
      </w:r>
    </w:p>
    <w:p w:rsidR="00424881" w:rsidRPr="00424881" w:rsidRDefault="00424881" w:rsidP="00424881">
      <w:pPr>
        <w:shd w:val="clear" w:color="auto" w:fill="FFFFFF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p w:rsidR="00424881" w:rsidRPr="00424881" w:rsidRDefault="00424881" w:rsidP="00424881">
      <w:pPr>
        <w:shd w:val="clear" w:color="auto" w:fill="FFFFFF"/>
        <w:spacing w:after="0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424881">
        <w:rPr>
          <w:rFonts w:ascii="Times New Roman" w:eastAsia="Calibri" w:hAnsi="Times New Roman" w:cs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424881" w:rsidRPr="00424881" w:rsidRDefault="00424881" w:rsidP="00424881">
      <w:pPr>
        <w:shd w:val="clear" w:color="auto" w:fill="FFFFFF"/>
        <w:spacing w:after="0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424881" w:rsidRPr="00424881" w:rsidRDefault="00424881" w:rsidP="00424881">
      <w:pPr>
        <w:shd w:val="clear" w:color="auto" w:fill="FFFFFF"/>
        <w:tabs>
          <w:tab w:val="left" w:pos="5760"/>
        </w:tabs>
        <w:spacing w:after="0"/>
        <w:rPr>
          <w:rFonts w:ascii="Times New Roman" w:eastAsia="Calibri" w:hAnsi="Times New Roman" w:cs="Times New Roman"/>
          <w:b/>
          <w:sz w:val="28"/>
          <w:szCs w:val="28"/>
        </w:rPr>
      </w:pPr>
      <w:r w:rsidRPr="00424881">
        <w:rPr>
          <w:rFonts w:ascii="Times New Roman" w:eastAsia="Calibri" w:hAnsi="Times New Roman" w:cs="Times New Roman"/>
          <w:b/>
          <w:sz w:val="28"/>
          <w:szCs w:val="28"/>
        </w:rPr>
        <w:tab/>
      </w:r>
    </w:p>
    <w:p w:rsidR="00424881" w:rsidRPr="00424881" w:rsidRDefault="00424881" w:rsidP="00424881">
      <w:pPr>
        <w:shd w:val="clear" w:color="auto" w:fill="FFFFFF"/>
        <w:spacing w:after="0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424881">
        <w:rPr>
          <w:rFonts w:ascii="Times New Roman" w:eastAsia="Calibri" w:hAnsi="Times New Roman" w:cs="Times New Roman"/>
          <w:b/>
          <w:sz w:val="28"/>
          <w:szCs w:val="28"/>
        </w:rPr>
        <w:t xml:space="preserve">Исполком </w:t>
      </w:r>
      <w:proofErr w:type="spellStart"/>
      <w:r w:rsidRPr="00424881">
        <w:rPr>
          <w:rFonts w:ascii="Times New Roman" w:eastAsia="Calibri" w:hAnsi="Times New Roman" w:cs="Times New Roman"/>
          <w:b/>
          <w:sz w:val="28"/>
          <w:szCs w:val="28"/>
        </w:rPr>
        <w:t>Кайбицкого</w:t>
      </w:r>
      <w:proofErr w:type="spellEnd"/>
      <w:r w:rsidRPr="00424881">
        <w:rPr>
          <w:rFonts w:ascii="Times New Roman" w:eastAsia="Calibri" w:hAnsi="Times New Roman" w:cs="Times New Roman"/>
          <w:b/>
          <w:sz w:val="28"/>
          <w:szCs w:val="28"/>
        </w:rPr>
        <w:t xml:space="preserve"> муниципального района</w:t>
      </w: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24881" w:rsidRPr="00424881" w:rsidRDefault="00424881" w:rsidP="00424881">
      <w:pPr>
        <w:shd w:val="clear" w:color="auto" w:fill="FFFFFF"/>
        <w:suppressAutoHyphens/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</w:p>
    <w:tbl>
      <w:tblPr>
        <w:tblW w:w="97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8"/>
        <w:gridCol w:w="1620"/>
        <w:gridCol w:w="3739"/>
      </w:tblGrid>
      <w:tr w:rsidR="00424881" w:rsidRPr="00424881" w:rsidTr="006552F3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24881" w:rsidRPr="00424881" w:rsidRDefault="00424881" w:rsidP="00424881">
            <w:pPr>
              <w:shd w:val="clear" w:color="auto" w:fill="FFFFFF"/>
              <w:suppressAutoHyphens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24881" w:rsidRPr="00424881" w:rsidRDefault="00424881" w:rsidP="00424881">
            <w:pPr>
              <w:shd w:val="clear" w:color="auto" w:fill="FFFFFF"/>
              <w:suppressAutoHyphens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24881" w:rsidRPr="00424881" w:rsidRDefault="00424881" w:rsidP="00424881">
            <w:pPr>
              <w:shd w:val="clear" w:color="auto" w:fill="FFFFFF"/>
              <w:suppressAutoHyphens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424881" w:rsidRPr="00424881" w:rsidTr="006552F3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uppressAutoHyphens/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Руководитель исполком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8(84370) 36206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        </w:t>
            </w:r>
            <w:hyperlink r:id="rId42" w:history="1">
              <w:r w:rsidRPr="00424881">
                <w:rPr>
                  <w:rFonts w:ascii="Times New Roman" w:eastAsia="Calibri" w:hAnsi="Times New Roman" w:cs="Times New Roman"/>
                  <w:color w:val="0000FF"/>
                  <w:sz w:val="28"/>
                  <w:szCs w:val="28"/>
                  <w:u w:val="single"/>
                  <w:lang w:val="en-US"/>
                </w:rPr>
                <w:t>Stbr</w:t>
              </w:r>
              <w:r w:rsidRPr="00424881">
                <w:rPr>
                  <w:rFonts w:ascii="Times New Roman" w:eastAsia="Calibri" w:hAnsi="Times New Roman" w:cs="Times New Roman"/>
                  <w:color w:val="0000FF"/>
                  <w:sz w:val="28"/>
                  <w:szCs w:val="28"/>
                  <w:u w:val="single"/>
                </w:rPr>
                <w:t>.</w:t>
              </w:r>
              <w:r w:rsidRPr="00424881">
                <w:rPr>
                  <w:rFonts w:ascii="Times New Roman" w:eastAsia="Calibri" w:hAnsi="Times New Roman" w:cs="Times New Roman"/>
                  <w:color w:val="0000FF"/>
                  <w:sz w:val="28"/>
                  <w:szCs w:val="28"/>
                  <w:u w:val="single"/>
                  <w:lang w:val="en-US"/>
                </w:rPr>
                <w:t>kbc</w:t>
              </w:r>
              <w:r w:rsidRPr="00424881">
                <w:rPr>
                  <w:rFonts w:ascii="Times New Roman" w:eastAsia="Calibri" w:hAnsi="Times New Roman" w:cs="Times New Roman"/>
                  <w:color w:val="0000FF"/>
                  <w:sz w:val="28"/>
                  <w:szCs w:val="28"/>
                  <w:u w:val="single"/>
                </w:rPr>
                <w:t>@</w:t>
              </w:r>
              <w:r w:rsidRPr="00424881">
                <w:rPr>
                  <w:rFonts w:ascii="Times New Roman" w:eastAsia="Calibri" w:hAnsi="Times New Roman" w:cs="Times New Roman"/>
                  <w:color w:val="0000FF"/>
                  <w:sz w:val="28"/>
                  <w:szCs w:val="28"/>
                  <w:u w:val="single"/>
                  <w:lang w:val="en-US"/>
                </w:rPr>
                <w:t>tatar</w:t>
              </w:r>
              <w:r w:rsidRPr="00424881">
                <w:rPr>
                  <w:rFonts w:ascii="Times New Roman" w:eastAsia="Calibri" w:hAnsi="Times New Roman" w:cs="Times New Roman"/>
                  <w:color w:val="0000FF"/>
                  <w:sz w:val="28"/>
                  <w:szCs w:val="28"/>
                  <w:u w:val="single"/>
                </w:rPr>
                <w:t>.</w:t>
              </w:r>
              <w:r w:rsidRPr="00424881">
                <w:rPr>
                  <w:rFonts w:ascii="Times New Roman" w:eastAsia="Calibri" w:hAnsi="Times New Roman" w:cs="Times New Roman"/>
                  <w:color w:val="0000FF"/>
                  <w:sz w:val="28"/>
                  <w:szCs w:val="28"/>
                  <w:u w:val="single"/>
                  <w:lang w:val="en-US"/>
                </w:rPr>
                <w:t>ru</w:t>
              </w:r>
            </w:hyperlink>
          </w:p>
        </w:tc>
      </w:tr>
      <w:tr w:rsidR="00424881" w:rsidRPr="00424881" w:rsidTr="006552F3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uppressAutoHyphens/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Секретар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uppressAutoHyphens/>
              <w:spacing w:after="0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8(84370) 36206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4881" w:rsidRPr="00424881" w:rsidRDefault="00F97A20" w:rsidP="00424881">
            <w:pPr>
              <w:shd w:val="clear" w:color="auto" w:fill="FFFFFF"/>
              <w:suppressAutoHyphens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hyperlink r:id="rId43" w:history="1">
              <w:r w:rsidR="00424881" w:rsidRPr="00424881">
                <w:rPr>
                  <w:rFonts w:ascii="Times New Roman" w:eastAsia="Calibri" w:hAnsi="Times New Roman" w:cs="Times New Roman"/>
                  <w:color w:val="0000FF"/>
                  <w:sz w:val="28"/>
                  <w:szCs w:val="28"/>
                  <w:u w:val="single"/>
                  <w:lang w:val="en-US"/>
                </w:rPr>
                <w:t>Stbr</w:t>
              </w:r>
              <w:r w:rsidR="00424881" w:rsidRPr="00424881">
                <w:rPr>
                  <w:rFonts w:ascii="Times New Roman" w:eastAsia="Calibri" w:hAnsi="Times New Roman" w:cs="Times New Roman"/>
                  <w:color w:val="0000FF"/>
                  <w:sz w:val="28"/>
                  <w:szCs w:val="28"/>
                  <w:u w:val="single"/>
                </w:rPr>
                <w:t>.</w:t>
              </w:r>
              <w:r w:rsidR="00424881" w:rsidRPr="00424881">
                <w:rPr>
                  <w:rFonts w:ascii="Times New Roman" w:eastAsia="Calibri" w:hAnsi="Times New Roman" w:cs="Times New Roman"/>
                  <w:color w:val="0000FF"/>
                  <w:sz w:val="28"/>
                  <w:szCs w:val="28"/>
                  <w:u w:val="single"/>
                  <w:lang w:val="en-US"/>
                </w:rPr>
                <w:t>kbc</w:t>
              </w:r>
              <w:r w:rsidR="00424881" w:rsidRPr="00424881">
                <w:rPr>
                  <w:rFonts w:ascii="Times New Roman" w:eastAsia="Calibri" w:hAnsi="Times New Roman" w:cs="Times New Roman"/>
                  <w:color w:val="0000FF"/>
                  <w:sz w:val="28"/>
                  <w:szCs w:val="28"/>
                  <w:u w:val="single"/>
                </w:rPr>
                <w:t>@</w:t>
              </w:r>
              <w:r w:rsidR="00424881" w:rsidRPr="00424881">
                <w:rPr>
                  <w:rFonts w:ascii="Times New Roman" w:eastAsia="Calibri" w:hAnsi="Times New Roman" w:cs="Times New Roman"/>
                  <w:color w:val="0000FF"/>
                  <w:sz w:val="28"/>
                  <w:szCs w:val="28"/>
                  <w:u w:val="single"/>
                  <w:lang w:val="en-US"/>
                </w:rPr>
                <w:t>tatar</w:t>
              </w:r>
              <w:r w:rsidR="00424881" w:rsidRPr="00424881">
                <w:rPr>
                  <w:rFonts w:ascii="Times New Roman" w:eastAsia="Calibri" w:hAnsi="Times New Roman" w:cs="Times New Roman"/>
                  <w:color w:val="0000FF"/>
                  <w:sz w:val="28"/>
                  <w:szCs w:val="28"/>
                  <w:u w:val="single"/>
                </w:rPr>
                <w:t>.</w:t>
              </w:r>
              <w:r w:rsidR="00424881" w:rsidRPr="00424881">
                <w:rPr>
                  <w:rFonts w:ascii="Times New Roman" w:eastAsia="Calibri" w:hAnsi="Times New Roman" w:cs="Times New Roman"/>
                  <w:color w:val="0000FF"/>
                  <w:sz w:val="28"/>
                  <w:szCs w:val="28"/>
                  <w:u w:val="single"/>
                  <w:lang w:val="en-US"/>
                </w:rPr>
                <w:t>ru</w:t>
              </w:r>
            </w:hyperlink>
          </w:p>
        </w:tc>
      </w:tr>
    </w:tbl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24881" w:rsidRPr="00424881" w:rsidRDefault="00424881" w:rsidP="00424881">
      <w:pPr>
        <w:shd w:val="clear" w:color="auto" w:fill="FFFFFF"/>
        <w:autoSpaceDE w:val="0"/>
        <w:autoSpaceDN w:val="0"/>
        <w:adjustRightInd w:val="0"/>
        <w:spacing w:after="0"/>
        <w:ind w:firstLine="709"/>
        <w:jc w:val="center"/>
        <w:rPr>
          <w:rFonts w:ascii="Times New Roman" w:eastAsia="Calibri" w:hAnsi="Times New Roman" w:cs="Times New Roman"/>
          <w:sz w:val="28"/>
          <w:szCs w:val="28"/>
        </w:rPr>
      </w:pPr>
    </w:p>
    <w:tbl>
      <w:tblPr>
        <w:tblW w:w="97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8"/>
        <w:gridCol w:w="1620"/>
        <w:gridCol w:w="3739"/>
      </w:tblGrid>
      <w:tr w:rsidR="00424881" w:rsidRPr="00424881" w:rsidTr="006552F3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24881" w:rsidRPr="00424881" w:rsidRDefault="00424881" w:rsidP="00424881">
            <w:pPr>
              <w:shd w:val="clear" w:color="auto" w:fill="FFFFFF"/>
              <w:suppressAutoHyphens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24881" w:rsidRPr="00424881" w:rsidRDefault="00424881" w:rsidP="00424881">
            <w:pPr>
              <w:shd w:val="clear" w:color="auto" w:fill="FFFFFF"/>
              <w:suppressAutoHyphens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24881" w:rsidRPr="00424881" w:rsidRDefault="00424881" w:rsidP="00424881">
            <w:pPr>
              <w:shd w:val="clear" w:color="auto" w:fill="FFFFFF"/>
              <w:suppressAutoHyphens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424881" w:rsidRPr="00424881" w:rsidTr="006552F3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24881" w:rsidRPr="00424881" w:rsidRDefault="00424881" w:rsidP="00424881">
            <w:pPr>
              <w:shd w:val="clear" w:color="auto" w:fill="FFFFFF"/>
              <w:suppressAutoHyphens/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Глава поселения 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4881" w:rsidRPr="00424881" w:rsidRDefault="00424881" w:rsidP="00424881">
            <w:pPr>
              <w:shd w:val="clear" w:color="auto" w:fill="FFFFFF"/>
              <w:suppressAutoHyphens/>
              <w:spacing w:after="0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8(84370)</w:t>
            </w:r>
          </w:p>
          <w:p w:rsidR="00424881" w:rsidRPr="00424881" w:rsidRDefault="00424881" w:rsidP="00424881">
            <w:pPr>
              <w:shd w:val="clear" w:color="auto" w:fill="FFFFFF"/>
              <w:suppressAutoHyphens/>
              <w:spacing w:after="0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24881">
              <w:rPr>
                <w:rFonts w:ascii="Times New Roman" w:eastAsia="Calibri" w:hAnsi="Times New Roman" w:cs="Times New Roman"/>
                <w:sz w:val="28"/>
                <w:szCs w:val="28"/>
              </w:rPr>
              <w:t>36208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24881" w:rsidRPr="00424881" w:rsidRDefault="00F97A20" w:rsidP="00424881">
            <w:pPr>
              <w:shd w:val="clear" w:color="auto" w:fill="FFFFFF"/>
              <w:suppressAutoHyphens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hyperlink r:id="rId44" w:history="1">
              <w:r w:rsidR="00424881" w:rsidRPr="00424881">
                <w:rPr>
                  <w:rFonts w:ascii="Times New Roman" w:eastAsia="Calibri" w:hAnsi="Times New Roman" w:cs="Times New Roman"/>
                  <w:color w:val="0000FF"/>
                  <w:sz w:val="28"/>
                  <w:szCs w:val="28"/>
                  <w:u w:val="single"/>
                  <w:lang w:val="en-US"/>
                </w:rPr>
                <w:t>Stbr</w:t>
              </w:r>
              <w:r w:rsidR="00424881" w:rsidRPr="00424881">
                <w:rPr>
                  <w:rFonts w:ascii="Times New Roman" w:eastAsia="Calibri" w:hAnsi="Times New Roman" w:cs="Times New Roman"/>
                  <w:color w:val="0000FF"/>
                  <w:sz w:val="28"/>
                  <w:szCs w:val="28"/>
                  <w:u w:val="single"/>
                </w:rPr>
                <w:t>.</w:t>
              </w:r>
              <w:r w:rsidR="00424881" w:rsidRPr="00424881">
                <w:rPr>
                  <w:rFonts w:ascii="Times New Roman" w:eastAsia="Calibri" w:hAnsi="Times New Roman" w:cs="Times New Roman"/>
                  <w:color w:val="0000FF"/>
                  <w:sz w:val="28"/>
                  <w:szCs w:val="28"/>
                  <w:u w:val="single"/>
                  <w:lang w:val="en-US"/>
                </w:rPr>
                <w:t>kbc</w:t>
              </w:r>
              <w:r w:rsidR="00424881" w:rsidRPr="00424881">
                <w:rPr>
                  <w:rFonts w:ascii="Times New Roman" w:eastAsia="Calibri" w:hAnsi="Times New Roman" w:cs="Times New Roman"/>
                  <w:color w:val="0000FF"/>
                  <w:sz w:val="28"/>
                  <w:szCs w:val="28"/>
                  <w:u w:val="single"/>
                </w:rPr>
                <w:t>@</w:t>
              </w:r>
              <w:r w:rsidR="00424881" w:rsidRPr="00424881">
                <w:rPr>
                  <w:rFonts w:ascii="Times New Roman" w:eastAsia="Calibri" w:hAnsi="Times New Roman" w:cs="Times New Roman"/>
                  <w:color w:val="0000FF"/>
                  <w:sz w:val="28"/>
                  <w:szCs w:val="28"/>
                  <w:u w:val="single"/>
                  <w:lang w:val="en-US"/>
                </w:rPr>
                <w:t>tatar</w:t>
              </w:r>
              <w:r w:rsidR="00424881" w:rsidRPr="00424881">
                <w:rPr>
                  <w:rFonts w:ascii="Times New Roman" w:eastAsia="Calibri" w:hAnsi="Times New Roman" w:cs="Times New Roman"/>
                  <w:color w:val="0000FF"/>
                  <w:sz w:val="28"/>
                  <w:szCs w:val="28"/>
                  <w:u w:val="single"/>
                </w:rPr>
                <w:t>.</w:t>
              </w:r>
              <w:r w:rsidR="00424881" w:rsidRPr="00424881">
                <w:rPr>
                  <w:rFonts w:ascii="Times New Roman" w:eastAsia="Calibri" w:hAnsi="Times New Roman" w:cs="Times New Roman"/>
                  <w:color w:val="0000FF"/>
                  <w:sz w:val="28"/>
                  <w:szCs w:val="28"/>
                  <w:u w:val="single"/>
                  <w:lang w:val="en-US"/>
                </w:rPr>
                <w:t>ru</w:t>
              </w:r>
            </w:hyperlink>
          </w:p>
        </w:tc>
      </w:tr>
    </w:tbl>
    <w:p w:rsidR="00424881" w:rsidRPr="00424881" w:rsidRDefault="00424881" w:rsidP="00424881">
      <w:pPr>
        <w:widowControl w:val="0"/>
        <w:shd w:val="clear" w:color="auto" w:fill="FFFFFF"/>
        <w:suppressAutoHyphens/>
        <w:autoSpaceDE w:val="0"/>
        <w:spacing w:after="0" w:line="240" w:lineRule="auto"/>
        <w:ind w:left="4962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:rsidR="00DA48D9" w:rsidRPr="00DA48D9" w:rsidRDefault="00DA48D9" w:rsidP="00DA48D9">
      <w:pPr>
        <w:widowControl w:val="0"/>
        <w:shd w:val="clear" w:color="auto" w:fill="FFFFFF"/>
        <w:suppressAutoHyphens/>
        <w:autoSpaceDE w:val="0"/>
        <w:spacing w:after="0" w:line="240" w:lineRule="auto"/>
        <w:ind w:left="4962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:rsidR="00DA48D9" w:rsidRDefault="00DA48D9" w:rsidP="00DA48D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7F3A" w:rsidRDefault="00317F3A" w:rsidP="00DA48D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7F3A" w:rsidRDefault="00317F3A" w:rsidP="00DA48D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7F3A" w:rsidRDefault="00317F3A" w:rsidP="00DA48D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7F3A" w:rsidRDefault="00317F3A" w:rsidP="00DA48D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7F3A" w:rsidRDefault="00317F3A" w:rsidP="00DA48D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7F3A" w:rsidRDefault="00317F3A" w:rsidP="00DA48D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7F3A" w:rsidRDefault="00317F3A" w:rsidP="00DA48D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7F3A" w:rsidRDefault="00317F3A" w:rsidP="00DA48D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7F3A" w:rsidRDefault="00317F3A" w:rsidP="00DA48D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7F3A" w:rsidRDefault="00317F3A" w:rsidP="00DA48D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7F3A" w:rsidRDefault="00317F3A" w:rsidP="00DA48D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7F3A" w:rsidRDefault="00317F3A" w:rsidP="00DA48D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7F3A" w:rsidRDefault="00317F3A" w:rsidP="00DA48D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7F3A" w:rsidRPr="00DA48D9" w:rsidRDefault="00317F3A" w:rsidP="00DA48D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0" w:name="_GoBack"/>
      <w:bookmarkEnd w:id="0"/>
    </w:p>
    <w:p w:rsidR="003547CA" w:rsidRPr="003547CA" w:rsidRDefault="003547CA" w:rsidP="003547CA">
      <w:pPr>
        <w:spacing w:after="0" w:line="240" w:lineRule="auto"/>
        <w:ind w:left="652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547CA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риложение</w:t>
      </w:r>
    </w:p>
    <w:p w:rsidR="003547CA" w:rsidRPr="003547CA" w:rsidRDefault="003547CA" w:rsidP="003547CA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547CA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к постановлению</w:t>
      </w:r>
      <w:r w:rsidRPr="003547C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сполнительного комитета </w:t>
      </w:r>
      <w:proofErr w:type="spellStart"/>
      <w:r w:rsidRPr="003547CA">
        <w:rPr>
          <w:rFonts w:ascii="Times New Roman" w:eastAsia="Times New Roman" w:hAnsi="Times New Roman" w:cs="Times New Roman"/>
          <w:sz w:val="24"/>
          <w:szCs w:val="24"/>
          <w:lang w:eastAsia="ru-RU"/>
        </w:rPr>
        <w:t>Старотябердинского</w:t>
      </w:r>
      <w:proofErr w:type="spellEnd"/>
      <w:r w:rsidRPr="003547C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ельского поселения </w:t>
      </w:r>
      <w:proofErr w:type="spellStart"/>
      <w:r w:rsidRPr="003547CA">
        <w:rPr>
          <w:rFonts w:ascii="Times New Roman" w:eastAsia="Times New Roman" w:hAnsi="Times New Roman" w:cs="Times New Roman"/>
          <w:sz w:val="24"/>
          <w:szCs w:val="24"/>
          <w:lang w:eastAsia="ru-RU"/>
        </w:rPr>
        <w:t>Кайбицкого</w:t>
      </w:r>
      <w:proofErr w:type="spellEnd"/>
      <w:r w:rsidRPr="003547C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муниципального района Республики Татарстан </w:t>
      </w:r>
    </w:p>
    <w:p w:rsidR="003547CA" w:rsidRPr="003547CA" w:rsidRDefault="003547CA" w:rsidP="003547CA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547CA">
        <w:rPr>
          <w:rFonts w:ascii="Times New Roman" w:eastAsia="Times New Roman" w:hAnsi="Times New Roman" w:cs="Times New Roman"/>
          <w:sz w:val="24"/>
          <w:szCs w:val="24"/>
          <w:lang w:eastAsia="ru-RU"/>
        </w:rPr>
        <w:t>от «___» ______ 201_ г. № ____</w:t>
      </w:r>
    </w:p>
    <w:p w:rsidR="003547CA" w:rsidRPr="003547CA" w:rsidRDefault="003547CA" w:rsidP="003547CA">
      <w:pPr>
        <w:spacing w:after="0" w:line="240" w:lineRule="auto"/>
        <w:ind w:left="6521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3547CA" w:rsidRPr="003547CA" w:rsidRDefault="003547CA" w:rsidP="003547CA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  <w:lang w:eastAsia="zh-CN"/>
        </w:rPr>
      </w:pPr>
      <w:r w:rsidRPr="003547CA">
        <w:rPr>
          <w:rFonts w:ascii="Times New Roman" w:eastAsia="Times New Roman" w:hAnsi="Times New Roman" w:cs="Times New Roman"/>
          <w:b/>
          <w:bCs/>
          <w:sz w:val="28"/>
          <w:szCs w:val="28"/>
          <w:lang w:eastAsia="zh-CN"/>
        </w:rPr>
        <w:t>Типовой административный регламент</w:t>
      </w:r>
    </w:p>
    <w:p w:rsidR="003547CA" w:rsidRPr="003547CA" w:rsidRDefault="003547CA" w:rsidP="003547CA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предоставления </w:t>
      </w:r>
      <w:r w:rsidRPr="003547C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униципальной</w:t>
      </w:r>
      <w:r w:rsidRPr="003547C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услуги по удостоверению завещаний и по удостоверению доверенностей </w:t>
      </w:r>
    </w:p>
    <w:p w:rsidR="003547CA" w:rsidRPr="003547CA" w:rsidRDefault="003547CA" w:rsidP="003547CA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7CA" w:rsidRPr="003547CA" w:rsidRDefault="003547CA" w:rsidP="003547CA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3547CA" w:rsidRPr="003547CA" w:rsidRDefault="003547CA" w:rsidP="003547CA">
      <w:pPr>
        <w:autoSpaceDE w:val="0"/>
        <w:autoSpaceDN w:val="0"/>
        <w:adjustRightInd w:val="0"/>
        <w:spacing w:before="108" w:after="108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bookmarkStart w:id="1" w:name="sub_11"/>
      <w:r w:rsidRPr="003547C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1. Общие положения.</w:t>
      </w:r>
    </w:p>
    <w:bookmarkEnd w:id="1"/>
    <w:p w:rsidR="003547CA" w:rsidRPr="003547CA" w:rsidRDefault="003547CA" w:rsidP="003547CA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zh-CN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 w:rsidRPr="003547CA">
        <w:rPr>
          <w:rFonts w:ascii="Times New Roman" w:eastAsia="Times New Roman" w:hAnsi="Times New Roman" w:cs="Times New Roman"/>
          <w:b/>
          <w:bCs/>
          <w:sz w:val="28"/>
          <w:szCs w:val="28"/>
          <w:lang w:eastAsia="zh-CN"/>
        </w:rPr>
        <w:t xml:space="preserve"> </w:t>
      </w:r>
      <w:r w:rsidRPr="003547CA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 xml:space="preserve">удостоверению завещаний и по удостоверению доверенностей </w:t>
      </w:r>
      <w:r w:rsidRPr="003547CA">
        <w:rPr>
          <w:rFonts w:ascii="Times New Roman" w:eastAsia="Times New Roman" w:hAnsi="Times New Roman" w:cs="Times New Roman"/>
          <w:sz w:val="28"/>
          <w:szCs w:val="28"/>
          <w:lang w:eastAsia="zh-CN"/>
        </w:rPr>
        <w:t>(далее – муниципальная</w:t>
      </w:r>
      <w:r w:rsidRPr="003547CA">
        <w:rPr>
          <w:rFonts w:ascii="Times New Roman" w:eastAsia="Times New Roman" w:hAnsi="Times New Roman" w:cs="Times New Roman"/>
          <w:bCs/>
          <w:sz w:val="28"/>
          <w:szCs w:val="28"/>
          <w:lang w:val="tt-RU" w:eastAsia="zh-CN"/>
        </w:rPr>
        <w:t xml:space="preserve"> </w:t>
      </w:r>
      <w:r w:rsidRPr="003547CA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услуга). </w:t>
      </w:r>
    </w:p>
    <w:p w:rsidR="003547CA" w:rsidRPr="003547CA" w:rsidRDefault="003547CA" w:rsidP="003547CA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1.2. Получатели муниципальной услуги: ф</w:t>
      </w: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изические лица (далее - заявитель).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 Муниципальная услуга предоставляется исполнительным комитетом </w:t>
      </w:r>
      <w:proofErr w:type="spell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ротябердинского</w:t>
      </w:r>
      <w:proofErr w:type="spellEnd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сельского поселения </w:t>
      </w:r>
      <w:proofErr w:type="spell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муниципального района  (далее – Исполком).</w:t>
      </w:r>
    </w:p>
    <w:p w:rsidR="003547CA" w:rsidRPr="003547CA" w:rsidRDefault="003547CA" w:rsidP="003547C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1. Место нахождение Исполкома: </w:t>
      </w:r>
      <w:proofErr w:type="spell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п.г.т</w:t>
      </w:r>
      <w:proofErr w:type="spellEnd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с.) с. Старое </w:t>
      </w:r>
      <w:proofErr w:type="spell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Тябердино</w:t>
      </w:r>
      <w:proofErr w:type="spellEnd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ул</w:t>
      </w:r>
      <w:proofErr w:type="gram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.С</w:t>
      </w:r>
      <w:proofErr w:type="gramEnd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оветская</w:t>
      </w:r>
      <w:proofErr w:type="spellEnd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, д.28.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График работы:</w:t>
      </w:r>
    </w:p>
    <w:p w:rsidR="003547CA" w:rsidRPr="003547CA" w:rsidRDefault="003547CA" w:rsidP="003547C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недельник – пятница: с 08.00 до 16.00; </w:t>
      </w:r>
    </w:p>
    <w:p w:rsidR="003547CA" w:rsidRPr="003547CA" w:rsidRDefault="003547CA" w:rsidP="003547C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суббота- с 08.00 до 12.00:</w:t>
      </w:r>
    </w:p>
    <w:p w:rsidR="003547CA" w:rsidRPr="003547CA" w:rsidRDefault="003547CA" w:rsidP="003547C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Воскресенье: выходной день.</w:t>
      </w:r>
    </w:p>
    <w:p w:rsidR="003547CA" w:rsidRPr="003547CA" w:rsidRDefault="003547CA" w:rsidP="003547C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3547CA" w:rsidRPr="003547CA" w:rsidRDefault="003547CA" w:rsidP="003547C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равочный телефон </w:t>
      </w:r>
      <w:r w:rsidRPr="003547C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88437036208</w:t>
      </w: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_. </w:t>
      </w:r>
    </w:p>
    <w:p w:rsidR="003547CA" w:rsidRPr="003547CA" w:rsidRDefault="003547CA" w:rsidP="003547C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ход по </w:t>
      </w:r>
      <w:proofErr w:type="gram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ам</w:t>
      </w:r>
      <w:proofErr w:type="gramEnd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достоверяющим личность.</w:t>
      </w:r>
    </w:p>
    <w:p w:rsidR="003547CA" w:rsidRPr="003547CA" w:rsidRDefault="003547CA" w:rsidP="003547C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2. Адрес официального сайта </w:t>
      </w:r>
      <w:proofErr w:type="spell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ротябердинского</w:t>
      </w:r>
      <w:proofErr w:type="spellEnd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П </w:t>
      </w:r>
      <w:proofErr w:type="spell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муниципального района в информационно-телекоммуникационной сети «Интернет» (далее – сеть «Интернет»): (</w:t>
      </w:r>
      <w:r w:rsidRPr="003547C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45" w:history="1">
        <w:r w:rsidRPr="003547C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www</w:t>
        </w:r>
        <w:r w:rsidRPr="003547C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._</w:t>
        </w:r>
        <w:proofErr w:type="spellStart"/>
        <w:r w:rsidRPr="003547C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styaberdin</w:t>
        </w:r>
        <w:proofErr w:type="spellEnd"/>
        <w:r w:rsidRPr="003547C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-</w:t>
        </w:r>
        <w:proofErr w:type="spellStart"/>
        <w:r w:rsidRPr="003547C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kaybici</w:t>
        </w:r>
        <w:proofErr w:type="spellEnd"/>
        <w:r w:rsidRPr="003547C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.</w:t>
        </w:r>
        <w:proofErr w:type="spellStart"/>
        <w:r w:rsidRPr="003547C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tatar</w:t>
        </w:r>
        <w:proofErr w:type="spellEnd"/>
        <w:r w:rsidRPr="003547C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.</w:t>
        </w:r>
        <w:proofErr w:type="spellStart"/>
        <w:r w:rsidRPr="003547C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ru</w:t>
        </w:r>
        <w:proofErr w:type="spellEnd"/>
      </w:hyperlink>
      <w:r w:rsidRPr="003547C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)</w:t>
      </w: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3547CA" w:rsidRPr="003547CA" w:rsidRDefault="003547CA" w:rsidP="003547C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1.3.3. Информация о государственной услуге может быть получена: </w:t>
      </w:r>
    </w:p>
    <w:p w:rsidR="003547CA" w:rsidRPr="003547CA" w:rsidRDefault="003547CA" w:rsidP="003547C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3547CA" w:rsidRPr="003547CA" w:rsidRDefault="003547CA" w:rsidP="003547C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2)</w:t>
      </w:r>
      <w:r w:rsidRPr="003547CA">
        <w:rPr>
          <w:rFonts w:ascii="Times New Roman" w:eastAsia="Times New Roman" w:hAnsi="Times New Roman" w:cs="Times New Roman"/>
          <w:sz w:val="18"/>
          <w:szCs w:val="18"/>
          <w:lang w:eastAsia="ru-RU"/>
        </w:rPr>
        <w:t xml:space="preserve"> </w:t>
      </w: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средством сети «Интернет» на официальном сайте </w:t>
      </w:r>
      <w:proofErr w:type="spell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ротябердинского</w:t>
      </w:r>
      <w:proofErr w:type="spellEnd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ельского поселения </w:t>
      </w:r>
      <w:proofErr w:type="spell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муниципального района (</w:t>
      </w:r>
      <w:r w:rsidRPr="003547C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46" w:history="1">
        <w:r w:rsidRPr="003547C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www</w:t>
        </w:r>
        <w:r w:rsidRPr="003547C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 xml:space="preserve">. _ </w:t>
        </w:r>
        <w:proofErr w:type="spellStart"/>
        <w:r w:rsidRPr="003547C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styaberdin-kaybici</w:t>
        </w:r>
        <w:proofErr w:type="spellEnd"/>
        <w:r w:rsidRPr="003547C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 xml:space="preserve">. </w:t>
        </w:r>
        <w:proofErr w:type="spellStart"/>
        <w:r w:rsidRPr="003547C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tatar</w:t>
        </w:r>
        <w:proofErr w:type="spellEnd"/>
        <w:r w:rsidRPr="003547C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.</w:t>
        </w:r>
        <w:proofErr w:type="spellStart"/>
        <w:r w:rsidRPr="003547C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ru</w:t>
        </w:r>
        <w:proofErr w:type="spellEnd"/>
      </w:hyperlink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.);</w:t>
      </w:r>
    </w:p>
    <w:p w:rsidR="003547CA" w:rsidRPr="003547CA" w:rsidRDefault="003547CA" w:rsidP="003547C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3) на Портале государственных и муниципальных услуг Республики Татарстан (</w:t>
      </w:r>
      <w:r w:rsidRPr="003547C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://u</w:t>
      </w:r>
      <w:proofErr w:type="spellStart"/>
      <w:r w:rsidRPr="003547C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lugi</w:t>
      </w:r>
      <w:proofErr w:type="spellEnd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hyperlink r:id="rId47" w:history="1">
        <w:proofErr w:type="spellStart"/>
        <w:r w:rsidRPr="003547C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tatar</w:t>
        </w:r>
        <w:proofErr w:type="spellEnd"/>
        <w:r w:rsidRPr="003547C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3547C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  <w:proofErr w:type="spellEnd"/>
      </w:hyperlink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/); </w:t>
      </w:r>
    </w:p>
    <w:p w:rsidR="003547CA" w:rsidRPr="003547CA" w:rsidRDefault="003547CA" w:rsidP="003547C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 w:rsidRPr="003547C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48" w:history="1">
        <w:r w:rsidRPr="003547C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www</w:t>
        </w:r>
        <w:r w:rsidRPr="003547C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3547C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gosuslugi</w:t>
        </w:r>
        <w:proofErr w:type="spellEnd"/>
        <w:r w:rsidRPr="003547C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3547C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  <w:proofErr w:type="spellEnd"/>
        <w:r w:rsidRPr="003547C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/</w:t>
        </w:r>
      </w:hyperlink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3547CA" w:rsidRPr="003547CA" w:rsidRDefault="003547CA" w:rsidP="003547CA">
      <w:pPr>
        <w:tabs>
          <w:tab w:val="left" w:pos="709"/>
          <w:tab w:val="left" w:pos="4290"/>
          <w:tab w:val="left" w:pos="859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5) в Исполкоме:</w:t>
      </w: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3547CA" w:rsidRPr="003547CA" w:rsidRDefault="003547CA" w:rsidP="003547C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3547CA" w:rsidRPr="003547CA" w:rsidRDefault="003547CA" w:rsidP="003547CA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3547CA" w:rsidRPr="003547CA" w:rsidRDefault="003547CA" w:rsidP="003547CA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3547C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4. Предоставление муниципальной услуги осуществляется в соответствии </w:t>
      </w:r>
      <w:proofErr w:type="gram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proofErr w:type="gramEnd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жданским кодексом Российской Федерации (часть первая) от 30.11.1994 №51-ФЗ (далее - </w:t>
      </w:r>
      <w:proofErr w:type="spell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ГрК</w:t>
      </w:r>
      <w:proofErr w:type="spellEnd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Ф) (Собрание законодательства РФ, 05.12.1994, №32, ст.3301);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Налоговым кодексом Российской Федерации (часть вторая) от 05.08.2000 №117-ФЗ (далее – НК РФ) (Собрание законодательства РФ, 07.08.2000, №32, ст.3340);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казом Минюста России от 10.04.2002 №99 «Об утверждении Форм реестров для регистрации нотариальных действий, нотариальных свидетельств и удостоверительных надписей на сделках и свидетельствуемых документах» (далее - приказ №99) (Бюллетень нормативных актов федеральных органов исполнительной власти, №20, 20.05.2002);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 (далее - приказ №256) (Российская газета, №3, 11.01.2008); 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казом Федерального казначейства от 30.11.2012 №19н «Об утверждении порядка ведения государственной информационной системы о государственных и </w:t>
      </w: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3547CA" w:rsidRPr="003547CA" w:rsidRDefault="003547CA" w:rsidP="003547C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ставом </w:t>
      </w:r>
      <w:proofErr w:type="spell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Республики Татарстан, принятого Решением Совета </w:t>
      </w:r>
      <w:proofErr w:type="spell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26.04.2011  № 50  (далее – Устав);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ожением об исполнительном комитете </w:t>
      </w:r>
      <w:proofErr w:type="spell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, от 13.04.2013г. №168, утвержденным Решением Совета  </w:t>
      </w:r>
      <w:proofErr w:type="spell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(далее – Положение об ИК МР);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ставом </w:t>
      </w:r>
      <w:proofErr w:type="spell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ротябердинского</w:t>
      </w:r>
      <w:proofErr w:type="spellEnd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сельского поселения </w:t>
      </w:r>
      <w:proofErr w:type="spell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, от 18.06.2012, за №21 утвержденным Решением Совета _________ сельского поселения </w:t>
      </w:r>
      <w:proofErr w:type="spell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; (далее – Положение об ИК);</w:t>
      </w:r>
    </w:p>
    <w:p w:rsidR="003547CA" w:rsidRPr="003547CA" w:rsidRDefault="003547CA" w:rsidP="003547CA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ами внутреннего трудового распорядка Исполкома; (далее – Правила).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2" w:name="sub_114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1.4.</w:t>
      </w:r>
      <w:bookmarkStart w:id="3" w:name="sub_115"/>
      <w:bookmarkEnd w:id="2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 В настоящем Регламенте используются следующие термины и определения: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вещание - составленное в соответствии с действующим законодательством и по определенной форме, нотариально заверенное письменное распоряжение владельца имущества, ценностей, денежных вкладов о том, в чье владение должна быть передана его собственность после смерти; 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доверенностью признается письменное уполномочие, выдаваемое одним лицом другому лицу для представительства перед третьими лицами. Письменное уполномочие на совершение сделки представителем может быть представлено представляемым непосредственно соответствующему третьему лицу.</w:t>
      </w:r>
    </w:p>
    <w:bookmarkEnd w:id="3"/>
    <w:p w:rsidR="003547CA" w:rsidRPr="003547CA" w:rsidRDefault="003547CA" w:rsidP="003547CA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настоящем Регламенте под заявлением о предоставлении муниципальной услуги (далее - заявление) понимается устное обращение. 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7CA" w:rsidRPr="003547CA" w:rsidRDefault="003547CA" w:rsidP="003547CA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3547CA" w:rsidRPr="003547CA">
          <w:pgSz w:w="11907" w:h="16840"/>
          <w:pgMar w:top="1134" w:right="567" w:bottom="1134" w:left="1134" w:header="720" w:footer="720" w:gutter="0"/>
          <w:cols w:space="720"/>
        </w:sectPr>
      </w:pP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2. Стандарт предоставления муниципальной услуги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tbl>
      <w:tblPr>
        <w:tblW w:w="14954" w:type="dxa"/>
        <w:tblInd w:w="637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898"/>
        <w:gridCol w:w="7229"/>
        <w:gridCol w:w="3827"/>
      </w:tblGrid>
      <w:tr w:rsidR="003547CA" w:rsidRPr="003547CA" w:rsidTr="006552F3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47CA" w:rsidRPr="003547CA" w:rsidRDefault="003547CA" w:rsidP="003547CA">
            <w:pPr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47CA" w:rsidRPr="003547CA" w:rsidRDefault="003547CA" w:rsidP="003547CA">
            <w:pPr>
              <w:spacing w:after="0" w:line="240" w:lineRule="auto"/>
              <w:ind w:firstLine="26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Содержание требования стандарт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47CA" w:rsidRPr="003547CA" w:rsidRDefault="003547CA" w:rsidP="003547CA">
            <w:pPr>
              <w:spacing w:after="0" w:line="240" w:lineRule="auto"/>
              <w:ind w:firstLine="45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3547CA" w:rsidRPr="003547CA" w:rsidTr="006552F3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достоверение завещания и удостоверение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рК</w:t>
            </w:r>
            <w:proofErr w:type="spellEnd"/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РФ;</w:t>
            </w:r>
          </w:p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каз №256</w:t>
            </w:r>
          </w:p>
        </w:tc>
      </w:tr>
      <w:tr w:rsidR="003547CA" w:rsidRPr="003547CA" w:rsidTr="006552F3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 Наименование исполнительного органа местного самоуправления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полком </w:t>
            </w:r>
            <w:proofErr w:type="spellStart"/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аротябердинского</w:t>
            </w:r>
            <w:proofErr w:type="spellEnd"/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 </w:t>
            </w:r>
            <w:proofErr w:type="spellStart"/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йбицкого</w:t>
            </w:r>
            <w:proofErr w:type="spellEnd"/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муниципального района Р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Устав; </w:t>
            </w:r>
          </w:p>
          <w:p w:rsidR="003547CA" w:rsidRPr="003547CA" w:rsidRDefault="003547CA" w:rsidP="003547CA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ожение;</w:t>
            </w:r>
          </w:p>
          <w:p w:rsidR="003547CA" w:rsidRPr="003547CA" w:rsidRDefault="003547CA" w:rsidP="003547CA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3547CA" w:rsidRPr="003547CA" w:rsidTr="006552F3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овершение нотариальных действий по удостоверению </w:t>
            </w:r>
            <w:r w:rsidRPr="003547CA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завещаний и по удостоверению доверенностей</w:t>
            </w:r>
          </w:p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Отказ в совершении нотариальных действий по удостоверению завещаний и по удостоверению доверенностей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3547CA" w:rsidRPr="003547CA" w:rsidTr="006552F3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4.</w:t>
            </w: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</w:t>
            </w: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Удостоверение </w:t>
            </w:r>
            <w:r w:rsidRPr="003547CA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завещаний и удостоверение доверенностей</w:t>
            </w: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осуществляется в течени</w:t>
            </w:r>
            <w:proofErr w:type="gramStart"/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</w:t>
            </w:r>
            <w:proofErr w:type="gramEnd"/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одного рабочего дня, с момента обращения.</w:t>
            </w:r>
          </w:p>
          <w:p w:rsidR="003547CA" w:rsidRPr="003547CA" w:rsidRDefault="003547CA" w:rsidP="003547CA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случае принятия решения об отказе в предоставлении услуги в течени</w:t>
            </w:r>
            <w:proofErr w:type="gramStart"/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</w:t>
            </w:r>
            <w:proofErr w:type="gramEnd"/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пяти рабочих дней, с момента обращения.</w:t>
            </w:r>
          </w:p>
          <w:p w:rsidR="003547CA" w:rsidRPr="003547CA" w:rsidRDefault="003547CA" w:rsidP="003547CA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случае принятия решения об отложении совершения нотариального действия в течени</w:t>
            </w:r>
            <w:proofErr w:type="gramStart"/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</w:t>
            </w:r>
            <w:proofErr w:type="gramEnd"/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пяти рабочих дней, с момента обращ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shd w:val="clear" w:color="auto" w:fill="FFFFFF"/>
              <w:spacing w:after="0" w:line="336" w:lineRule="atLeast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3547CA" w:rsidRPr="003547CA" w:rsidTr="006552F3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5.</w:t>
            </w: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spacing w:after="0" w:line="240" w:lineRule="auto"/>
              <w:ind w:firstLine="284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3547CA">
              <w:rPr>
                <w:rFonts w:ascii="Times New Roman" w:eastAsia="Calibri" w:hAnsi="Times New Roman" w:cs="Times New Roman"/>
                <w:sz w:val="28"/>
                <w:szCs w:val="28"/>
              </w:rPr>
              <w:t>1. Паспорт или другие документы, удостоверяющие личность заявителя.</w:t>
            </w:r>
          </w:p>
          <w:p w:rsidR="003547CA" w:rsidRPr="003547CA" w:rsidRDefault="003547CA" w:rsidP="003547CA">
            <w:pPr>
              <w:spacing w:after="0" w:line="240" w:lineRule="auto"/>
              <w:ind w:firstLine="284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3547CA">
              <w:rPr>
                <w:rFonts w:ascii="Times New Roman" w:eastAsia="Calibri" w:hAnsi="Times New Roman" w:cs="Times New Roman"/>
                <w:sz w:val="28"/>
                <w:szCs w:val="28"/>
              </w:rPr>
              <w:t>2.Доверенность при удостоверении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shd w:val="clear" w:color="auto" w:fill="FFFFFF"/>
              <w:spacing w:after="0" w:line="336" w:lineRule="atLeast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каз №256</w:t>
            </w:r>
          </w:p>
        </w:tc>
      </w:tr>
      <w:tr w:rsidR="003547CA" w:rsidRPr="003547CA" w:rsidTr="006552F3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.6. </w:t>
            </w:r>
            <w:proofErr w:type="gramStart"/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</w:t>
            </w: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олучаются в рамках межведомственного взаимодействия:</w:t>
            </w:r>
          </w:p>
          <w:p w:rsidR="003547CA" w:rsidRPr="003547CA" w:rsidRDefault="003547CA" w:rsidP="003547CA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ведения о госпошлине</w:t>
            </w:r>
          </w:p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каз 19н</w:t>
            </w:r>
          </w:p>
        </w:tc>
      </w:tr>
      <w:tr w:rsidR="003547CA" w:rsidRPr="003547CA" w:rsidTr="006552F3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lastRenderedPageBreak/>
              <w:t>2.7. </w:t>
            </w: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оставления</w:t>
            </w:r>
            <w:proofErr w:type="gramEnd"/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услуги и </w:t>
            </w:r>
            <w:proofErr w:type="gramStart"/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торое</w:t>
            </w:r>
            <w:proofErr w:type="gramEnd"/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tabs>
                <w:tab w:val="num" w:pos="0"/>
              </w:tabs>
              <w:spacing w:after="0" w:line="240" w:lineRule="auto"/>
              <w:ind w:firstLine="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гласование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3547CA" w:rsidRPr="003547CA" w:rsidTr="006552F3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.8. Исчерпывающий перечень </w:t>
            </w: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1) Подача документов ненадлежащим лицом;</w:t>
            </w:r>
          </w:p>
          <w:p w:rsidR="003547CA" w:rsidRPr="003547CA" w:rsidRDefault="003547CA" w:rsidP="003547CA">
            <w:pPr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3547CA" w:rsidRPr="003547CA" w:rsidRDefault="003547CA" w:rsidP="003547CA">
            <w:pPr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3547CA" w:rsidRPr="003547CA" w:rsidRDefault="003547CA" w:rsidP="003547CA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</w:rPr>
              <w:t>4) Представление документов в ненадлежащий орг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3547CA" w:rsidRPr="003547CA" w:rsidTr="006552F3">
        <w:trPr>
          <w:trHeight w:val="36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9.</w:t>
            </w: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ания для отказа:</w:t>
            </w:r>
          </w:p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 Совершение такого действия противоречит закону.</w:t>
            </w:r>
          </w:p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) Действие подлежит совершению должностным лицом органа местного самоуправления другого поселения или муниципального района </w:t>
            </w:r>
          </w:p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;</w:t>
            </w:r>
          </w:p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) Не поступление информации об уплате государственной пошлины и нотариального тарифа через  Государственную информационную  систему о государственных и муниципальных платежах (далее – ГИС ГМП);</w:t>
            </w:r>
          </w:p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3547CA" w:rsidRPr="003547CA" w:rsidTr="006552F3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.10. Порядок, размер и </w:t>
            </w: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spacing w:after="0" w:line="240" w:lineRule="auto"/>
              <w:ind w:firstLine="452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3547CA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 xml:space="preserve">Муниципальная услуга за совершение нотариальных </w:t>
            </w:r>
            <w:r w:rsidRPr="003547CA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действий оказывается на платной (возмездной) основе.</w:t>
            </w:r>
          </w:p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Государственная пошлина </w:t>
            </w:r>
          </w:p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 за удостоверение доверенностей на совершение сделок (сделки), требующих (требующей) нотариальной формы в соответствии с законодательством Российской Федерации, - 200 рублей;</w:t>
            </w:r>
          </w:p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 за удостоверение прочих доверенностей, требующих нотариальной формы в соответствии с законодательством Российской Федерации, - 200 рублей;</w:t>
            </w:r>
          </w:p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) за удостоверение доверенностей, выдаваемых в порядке передоверия, в случаях, если такое удостоверение обязательно в соответствии с законодательством Российской Федерации, - 200 рублей;</w:t>
            </w:r>
          </w:p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) за удостоверение завещаний, за принятие закрытого завещания - 100 рублей;</w:t>
            </w:r>
          </w:p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) за удостоверение доверенностей на право пользования и (или) распоряжения имуществом, за исключением имущества, предусмотренного подпунктом 6 настоящего пункта:</w:t>
            </w:r>
          </w:p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етям, в том числе усыновленным, супругу, родителям, полнородным братьям и сестрам - 100 рублей;</w:t>
            </w:r>
          </w:p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угим физическим лицам - 500 рублей;</w:t>
            </w:r>
          </w:p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) за удостоверение доверенностей на право пользования и (или) распоряжения автотранспортными средствами:</w:t>
            </w:r>
          </w:p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етям, в том числе усыновленным, супругу, родителям, полнородным братьям и сестрам - 250 рублей;</w:t>
            </w:r>
          </w:p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угим физическим лицам - 400 рублей;</w:t>
            </w:r>
          </w:p>
          <w:p w:rsidR="003547CA" w:rsidRPr="003547CA" w:rsidRDefault="003547CA" w:rsidP="003547CA">
            <w:pPr>
              <w:spacing w:after="0" w:line="240" w:lineRule="auto"/>
              <w:ind w:firstLine="452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3547C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За нотариальные действия, совершаемые вне </w:t>
            </w:r>
            <w:r w:rsidRPr="003547CA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омещения 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3547CA" w:rsidRPr="003547CA" w:rsidRDefault="003547CA" w:rsidP="003547CA">
            <w:pPr>
              <w:spacing w:after="0" w:line="240" w:lineRule="auto"/>
              <w:ind w:firstLine="31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отариальный тариф – 200 рублей. Инвалидам 1-2 группы 100 рублей, льгота 50 %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ст.333.24, 333.25 НК РФ</w:t>
            </w:r>
          </w:p>
        </w:tc>
      </w:tr>
      <w:tr w:rsidR="003547CA" w:rsidRPr="003547CA" w:rsidTr="006552F3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3547CA" w:rsidRPr="003547CA" w:rsidTr="006552F3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3547CA" w:rsidRPr="003547CA" w:rsidRDefault="003547CA" w:rsidP="003547CA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3547CA" w:rsidRPr="003547CA" w:rsidTr="006552F3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tabs>
                <w:tab w:val="num" w:pos="0"/>
              </w:tabs>
              <w:spacing w:after="0" w:line="240" w:lineRule="auto"/>
              <w:ind w:firstLine="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3547CA" w:rsidRPr="003547CA" w:rsidTr="006552F3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.14. Требования к помещениям, в которых </w:t>
            </w: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Предоставление муниципальной услуги осуществляется в зданиях и помещениях, </w:t>
            </w: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3547CA" w:rsidRPr="003547CA" w:rsidRDefault="003547CA" w:rsidP="003547CA">
            <w:pPr>
              <w:tabs>
                <w:tab w:val="num" w:pos="370"/>
              </w:tabs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3547CA" w:rsidRPr="003547CA" w:rsidTr="006552F3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2.15. </w:t>
            </w:r>
            <w:proofErr w:type="gramStart"/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</w:t>
            </w: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сположенность помещения _____________ в зоне доступности общественного транспорта;</w:t>
            </w:r>
          </w:p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______________ в сети «Интернет», на Едином портале государственных и муниципальных услуг.</w:t>
            </w:r>
          </w:p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чество предоставления муниципальной услуги характеризуется отсутствием:</w:t>
            </w:r>
          </w:p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очередей при приеме и выдаче документов заявителям;</w:t>
            </w:r>
          </w:p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рушений сроков предоставления муниципальной услуги;</w:t>
            </w:r>
          </w:p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proofErr w:type="spellStart"/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аротябердинского</w:t>
            </w:r>
            <w:proofErr w:type="spellEnd"/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П</w:t>
            </w:r>
            <w:proofErr w:type="gramStart"/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,</w:t>
            </w:r>
            <w:proofErr w:type="gramEnd"/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на Едином портале государственных и муниципальных услуг, в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3547CA" w:rsidRPr="003547CA" w:rsidTr="006552F3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6.</w:t>
            </w: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tabs>
                <w:tab w:val="left" w:pos="709"/>
              </w:tabs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3547CA" w:rsidRPr="003547CA" w:rsidRDefault="003547CA" w:rsidP="003547CA">
            <w:pPr>
              <w:tabs>
                <w:tab w:val="left" w:pos="709"/>
              </w:tabs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случае</w:t>
            </w:r>
            <w:proofErr w:type="gramStart"/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</w:t>
            </w:r>
            <w:proofErr w:type="gramEnd"/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если законом предусмотрена подача заявления о предоставлении муниципальной услуги в электронной </w:t>
            </w: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форме заявление подается через Портал государственных и муниципальных услуг Республики Татарстан (</w:t>
            </w: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</w:t>
            </w: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://u</w:t>
            </w:r>
            <w:proofErr w:type="spellStart"/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lugi</w:t>
            </w:r>
            <w:proofErr w:type="spellEnd"/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. </w:t>
            </w:r>
            <w:hyperlink r:id="rId49" w:history="1">
              <w:r w:rsidRPr="003547C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tatar</w:t>
              </w:r>
              <w:r w:rsidRPr="003547C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eastAsia="ru-RU"/>
                </w:rPr>
                <w:t>.</w:t>
              </w:r>
              <w:r w:rsidRPr="003547C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ru</w:t>
              </w:r>
            </w:hyperlink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/) или Единый портал  государственных и муниципальных услуг (функций) (</w:t>
            </w: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</w:t>
            </w:r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:// </w:t>
            </w:r>
            <w:hyperlink r:id="rId50" w:history="1">
              <w:r w:rsidRPr="003547C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www</w:t>
              </w:r>
              <w:r w:rsidRPr="003547C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eastAsia="ru-RU"/>
                </w:rPr>
                <w:t>.</w:t>
              </w:r>
              <w:proofErr w:type="spellStart"/>
              <w:r w:rsidRPr="003547C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gosuslugi</w:t>
              </w:r>
              <w:proofErr w:type="spellEnd"/>
              <w:r w:rsidRPr="003547C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eastAsia="ru-RU"/>
                </w:rPr>
                <w:t>.</w:t>
              </w:r>
              <w:proofErr w:type="spellStart"/>
              <w:r w:rsidRPr="003547C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ru</w:t>
              </w:r>
              <w:proofErr w:type="spellEnd"/>
              <w:r w:rsidRPr="003547C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eastAsia="ru-RU"/>
                </w:rPr>
                <w:t>/</w:t>
              </w:r>
            </w:hyperlink>
            <w:r w:rsidRPr="003547C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7CA" w:rsidRPr="003547CA" w:rsidRDefault="003547CA" w:rsidP="003547C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7CA" w:rsidRPr="003547CA" w:rsidRDefault="003547CA" w:rsidP="003547CA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3547CA" w:rsidRPr="003547CA">
          <w:type w:val="continuous"/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3547CA" w:rsidRPr="003547CA" w:rsidRDefault="003547CA" w:rsidP="003547C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3. </w:t>
      </w:r>
      <w:r w:rsidRPr="003547CA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C</w:t>
      </w:r>
      <w:proofErr w:type="spellStart"/>
      <w:r w:rsidRPr="003547C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став</w:t>
      </w:r>
      <w:proofErr w:type="spellEnd"/>
      <w:r w:rsidRPr="003547C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7CA" w:rsidRPr="003547CA" w:rsidRDefault="003547CA" w:rsidP="003547C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3.1. Описание последовательности действий при предоставлении муниципальной услуги</w:t>
      </w:r>
    </w:p>
    <w:p w:rsidR="003547CA" w:rsidRPr="003547CA" w:rsidRDefault="003547CA" w:rsidP="003547C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7CA" w:rsidRPr="003547CA" w:rsidRDefault="003547CA" w:rsidP="003547C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3.1.1. Предоставление муниципальной услуги включает в себя следующие процедуры:</w:t>
      </w:r>
    </w:p>
    <w:p w:rsidR="003547CA" w:rsidRPr="003547CA" w:rsidRDefault="003547CA" w:rsidP="003547C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1) консультирование заявителя;</w:t>
      </w:r>
    </w:p>
    <w:p w:rsidR="003547CA" w:rsidRPr="003547CA" w:rsidRDefault="003547CA" w:rsidP="003547C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2) принятие и регистрация заявления;</w:t>
      </w:r>
    </w:p>
    <w:p w:rsidR="003547CA" w:rsidRPr="003547CA" w:rsidRDefault="003547CA" w:rsidP="003547C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3) подготовка и выдача результата муниципальной услуги;</w:t>
      </w:r>
    </w:p>
    <w:p w:rsidR="003547CA" w:rsidRPr="003547CA" w:rsidRDefault="003547CA" w:rsidP="003547C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3547CA" w:rsidRPr="003547CA" w:rsidRDefault="003547CA" w:rsidP="003547CA">
      <w:pPr>
        <w:tabs>
          <w:tab w:val="left" w:pos="1230"/>
        </w:tabs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7CA" w:rsidRPr="003547CA" w:rsidRDefault="003547CA" w:rsidP="003547C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3.2. Оказание консультаций заявителю</w:t>
      </w:r>
    </w:p>
    <w:p w:rsidR="003547CA" w:rsidRPr="003547CA" w:rsidRDefault="003547CA" w:rsidP="003547C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екретарь Исполком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цедура, устанавливаемая настоящим пунктом, осуществляется в день обращения заявителя.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зультат процедуры: консультации, замечания по составу, форме и содержанию представленной документации.</w:t>
      </w:r>
    </w:p>
    <w:p w:rsidR="003547CA" w:rsidRPr="003547CA" w:rsidRDefault="003547CA" w:rsidP="003547C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7CA" w:rsidRPr="003547CA" w:rsidRDefault="003547CA" w:rsidP="003547C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3.3. Принятие и регистрация заявления</w:t>
      </w:r>
    </w:p>
    <w:p w:rsidR="003547CA" w:rsidRPr="003547CA" w:rsidRDefault="003547CA" w:rsidP="003547C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.3.1. Заявитель лично подает письменное заявление о с</w:t>
      </w: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вершении нотариальных действий по удостоверению </w:t>
      </w:r>
      <w:r w:rsidRPr="003547C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завещаний и по удостоверению доверенностей, и представляет документы в соответствии с пунктом 2.5 настоящего Регламента в сельский исполнительный комитет.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.3.2. Секретарь Исполкома осуществляет: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установление личности заявителя; 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верку полномочий заявителя (в случае действия по доверенности);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 случае отсутствия замечаний секретарь Исполкома осуществляет: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ем и регистрацию заявления в специальном журнале;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 случае наличия оснований для отказа в приеме документов, предусмотренных пунктом 2.8 настоящего Регламента, секретарь Исполком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зультат процедур: принятое обращение гражданина или возвращенные заявителю документы.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3547CA" w:rsidRPr="003547CA" w:rsidRDefault="003547CA" w:rsidP="003547CA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zh-CN"/>
        </w:rPr>
        <w:t>3.4. Подготовка и выдача результата муниципальной услуги</w:t>
      </w:r>
    </w:p>
    <w:p w:rsidR="003547CA" w:rsidRPr="003547CA" w:rsidRDefault="003547CA" w:rsidP="003547CA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</w:p>
    <w:p w:rsidR="003547CA" w:rsidRPr="003547CA" w:rsidRDefault="003547CA" w:rsidP="003547C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47CA">
        <w:rPr>
          <w:rFonts w:ascii="Times New Roman" w:eastAsia="Calibri" w:hAnsi="Times New Roman" w:cs="Times New Roman"/>
          <w:sz w:val="28"/>
          <w:szCs w:val="28"/>
        </w:rPr>
        <w:t xml:space="preserve">3.4.1. </w:t>
      </w:r>
      <w:r w:rsidRPr="003547CA">
        <w:rPr>
          <w:rFonts w:ascii="Times New Roman" w:eastAsia="Calibri" w:hAnsi="Times New Roman" w:cs="Times New Roman"/>
          <w:bCs/>
          <w:sz w:val="28"/>
          <w:szCs w:val="28"/>
        </w:rPr>
        <w:t>Секретарь Исполкома</w:t>
      </w:r>
      <w:r w:rsidRPr="003547CA">
        <w:rPr>
          <w:rFonts w:ascii="Times New Roman" w:eastAsia="Calibri" w:hAnsi="Times New Roman" w:cs="Times New Roman"/>
          <w:sz w:val="28"/>
          <w:szCs w:val="28"/>
        </w:rPr>
        <w:t xml:space="preserve"> после регистрации заявления осуществляет:</w:t>
      </w:r>
    </w:p>
    <w:p w:rsidR="003547CA" w:rsidRPr="003547CA" w:rsidRDefault="003547CA" w:rsidP="003547C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47CA">
        <w:rPr>
          <w:rFonts w:ascii="Times New Roman" w:eastAsia="Calibri" w:hAnsi="Times New Roman" w:cs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3547CA" w:rsidRPr="003547CA" w:rsidRDefault="003547CA" w:rsidP="003547C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47CA">
        <w:rPr>
          <w:rFonts w:ascii="Times New Roman" w:eastAsia="Calibri" w:hAnsi="Times New Roman" w:cs="Times New Roman"/>
          <w:sz w:val="28"/>
          <w:szCs w:val="28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3547CA" w:rsidRPr="003547CA" w:rsidRDefault="003547CA" w:rsidP="003547C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47CA">
        <w:rPr>
          <w:rFonts w:ascii="Times New Roman" w:eastAsia="Calibri" w:hAnsi="Times New Roman" w:cs="Times New Roman"/>
          <w:sz w:val="28"/>
          <w:szCs w:val="28"/>
        </w:rPr>
        <w:t>В случае наличия оснований для отказа в предоставлении услуги заместитель руководителя исполнительного комитета извещает заявителя о причинах отказа и осуществляет процедуры, предусмотренные пунктом 3.5 настоящего Регламента.</w:t>
      </w:r>
    </w:p>
    <w:p w:rsidR="003547CA" w:rsidRPr="003547CA" w:rsidRDefault="003547CA" w:rsidP="003547C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47CA">
        <w:rPr>
          <w:rFonts w:ascii="Times New Roman" w:eastAsia="Calibri" w:hAnsi="Times New Roman" w:cs="Times New Roman"/>
          <w:sz w:val="28"/>
          <w:szCs w:val="28"/>
        </w:rPr>
        <w:t>В случае наличия оснований для отложения совершения нотариального действия специалист исполнительного комитета осуществляет процедуры, предусмотренные пунктом 3.6 настоящего Регламента.</w:t>
      </w:r>
    </w:p>
    <w:p w:rsidR="003547CA" w:rsidRPr="003547CA" w:rsidRDefault="003547CA" w:rsidP="003547C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47CA">
        <w:rPr>
          <w:rFonts w:ascii="Times New Roman" w:eastAsia="Calibri" w:hAnsi="Times New Roman" w:cs="Times New Roman"/>
          <w:sz w:val="28"/>
          <w:szCs w:val="28"/>
        </w:rPr>
        <w:t>В случае отсутствия оснований для отказа в предоставлении муниципальной услуги специалист Органа:</w:t>
      </w:r>
    </w:p>
    <w:p w:rsidR="003547CA" w:rsidRPr="003547CA" w:rsidRDefault="003547CA" w:rsidP="003547C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яет правильность оплаты за совершение нотариальных действий (путем направления в электронной форме посредством системы межведомственного электронного взаимодействия запроса о предоставлении сведений о госпошлине).</w:t>
      </w:r>
    </w:p>
    <w:p w:rsidR="003547CA" w:rsidRPr="003547CA" w:rsidRDefault="003547CA" w:rsidP="003547C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47CA">
        <w:rPr>
          <w:rFonts w:ascii="Times New Roman" w:eastAsia="Calibri" w:hAnsi="Times New Roman" w:cs="Times New Roman"/>
          <w:sz w:val="28"/>
          <w:szCs w:val="28"/>
        </w:rPr>
        <w:t>Процедуры устанавливаемые пунктами 3.3-3.4, осуществляются в течени</w:t>
      </w:r>
      <w:proofErr w:type="gramStart"/>
      <w:r w:rsidRPr="003547CA">
        <w:rPr>
          <w:rFonts w:ascii="Times New Roman" w:eastAsia="Calibri" w:hAnsi="Times New Roman" w:cs="Times New Roman"/>
          <w:sz w:val="28"/>
          <w:szCs w:val="28"/>
        </w:rPr>
        <w:t>и</w:t>
      </w:r>
      <w:proofErr w:type="gramEnd"/>
      <w:r w:rsidRPr="003547CA">
        <w:rPr>
          <w:rFonts w:ascii="Times New Roman" w:eastAsia="Calibri" w:hAnsi="Times New Roman" w:cs="Times New Roman"/>
          <w:sz w:val="28"/>
          <w:szCs w:val="28"/>
        </w:rPr>
        <w:t xml:space="preserve"> 15 минут с момента обращения заявителя.</w:t>
      </w:r>
    </w:p>
    <w:p w:rsidR="003547CA" w:rsidRPr="003547CA" w:rsidRDefault="003547CA" w:rsidP="003547C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47CA">
        <w:rPr>
          <w:rFonts w:ascii="Times New Roman" w:eastAsia="Calibri" w:hAnsi="Times New Roman" w:cs="Times New Roman"/>
          <w:sz w:val="28"/>
          <w:szCs w:val="28"/>
        </w:rPr>
        <w:t xml:space="preserve">Результат процедур: нотариально удостоверение </w:t>
      </w:r>
      <w:proofErr w:type="gramStart"/>
      <w:r w:rsidRPr="003547CA">
        <w:rPr>
          <w:rFonts w:ascii="Times New Roman" w:eastAsia="Calibri" w:hAnsi="Times New Roman" w:cs="Times New Roman"/>
          <w:sz w:val="28"/>
          <w:szCs w:val="28"/>
        </w:rPr>
        <w:t>завещании</w:t>
      </w:r>
      <w:proofErr w:type="gramEnd"/>
      <w:r w:rsidRPr="003547CA">
        <w:rPr>
          <w:rFonts w:ascii="Times New Roman" w:eastAsia="Calibri" w:hAnsi="Times New Roman" w:cs="Times New Roman"/>
          <w:sz w:val="28"/>
          <w:szCs w:val="28"/>
        </w:rPr>
        <w:t xml:space="preserve"> и удостоверение доверенности. </w:t>
      </w:r>
    </w:p>
    <w:p w:rsidR="003547CA" w:rsidRPr="003547CA" w:rsidRDefault="003547CA" w:rsidP="003547C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47CA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3.4.2. </w:t>
      </w:r>
      <w:r w:rsidRPr="003547CA">
        <w:rPr>
          <w:rFonts w:ascii="Times New Roman" w:eastAsia="Calibri" w:hAnsi="Times New Roman" w:cs="Times New Roman"/>
          <w:bCs/>
          <w:sz w:val="28"/>
          <w:szCs w:val="28"/>
        </w:rPr>
        <w:t>Секретарь Исполкома</w:t>
      </w:r>
      <w:r w:rsidRPr="003547CA">
        <w:rPr>
          <w:rFonts w:ascii="Times New Roman" w:eastAsia="Calibri" w:hAnsi="Times New Roman" w:cs="Times New Roman"/>
          <w:sz w:val="28"/>
          <w:szCs w:val="28"/>
        </w:rPr>
        <w:t xml:space="preserve"> 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3547CA" w:rsidRPr="003547CA" w:rsidRDefault="003547CA" w:rsidP="003547C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47CA">
        <w:rPr>
          <w:rFonts w:ascii="Times New Roman" w:eastAsia="Calibri" w:hAnsi="Times New Roman" w:cs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3547CA" w:rsidRPr="003547CA" w:rsidRDefault="003547CA" w:rsidP="003547C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47CA">
        <w:rPr>
          <w:rFonts w:ascii="Times New Roman" w:eastAsia="Calibri" w:hAnsi="Times New Roman" w:cs="Times New Roman"/>
          <w:sz w:val="28"/>
          <w:szCs w:val="28"/>
        </w:rPr>
        <w:t>Результат процедур: постановление об отказе в совершении нотариальных действий, направленное заявителю.</w:t>
      </w:r>
    </w:p>
    <w:p w:rsidR="003547CA" w:rsidRPr="003547CA" w:rsidRDefault="003547CA" w:rsidP="003547C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3547CA" w:rsidRPr="003547CA" w:rsidRDefault="003547CA" w:rsidP="003547C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47CA">
        <w:rPr>
          <w:rFonts w:ascii="Times New Roman" w:eastAsia="Calibri" w:hAnsi="Times New Roman" w:cs="Times New Roman"/>
          <w:sz w:val="28"/>
          <w:szCs w:val="28"/>
        </w:rPr>
        <w:t>3.5. Отложение совершения нотариального действия</w:t>
      </w:r>
    </w:p>
    <w:p w:rsidR="003547CA" w:rsidRPr="003547CA" w:rsidRDefault="003547CA" w:rsidP="003547C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3547CA" w:rsidRPr="003547CA" w:rsidRDefault="003547CA" w:rsidP="003547C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47CA">
        <w:rPr>
          <w:rFonts w:ascii="Times New Roman" w:eastAsia="Calibri" w:hAnsi="Times New Roman" w:cs="Times New Roman"/>
          <w:sz w:val="28"/>
          <w:szCs w:val="28"/>
        </w:rPr>
        <w:t xml:space="preserve">3.5.1. </w:t>
      </w:r>
      <w:r w:rsidRPr="003547CA">
        <w:rPr>
          <w:rFonts w:ascii="Times New Roman" w:eastAsia="Calibri" w:hAnsi="Times New Roman" w:cs="Times New Roman"/>
          <w:bCs/>
          <w:sz w:val="28"/>
          <w:szCs w:val="28"/>
        </w:rPr>
        <w:t>Секретарь Исполкома</w:t>
      </w:r>
      <w:r w:rsidRPr="003547CA">
        <w:rPr>
          <w:rFonts w:ascii="Times New Roman" w:eastAsia="Calibri" w:hAnsi="Times New Roman" w:cs="Times New Roman"/>
          <w:sz w:val="28"/>
          <w:szCs w:val="28"/>
        </w:rPr>
        <w:t xml:space="preserve"> может отложить совершение нотариального действия в случае:</w:t>
      </w:r>
    </w:p>
    <w:p w:rsidR="003547CA" w:rsidRPr="003547CA" w:rsidRDefault="003547CA" w:rsidP="003547C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47CA">
        <w:rPr>
          <w:rFonts w:ascii="Times New Roman" w:eastAsia="Calibri" w:hAnsi="Times New Roman" w:cs="Times New Roman"/>
          <w:sz w:val="28"/>
          <w:szCs w:val="28"/>
        </w:rPr>
        <w:t>необходимости истребования дополнительных сведений от физических и юридических лиц;</w:t>
      </w:r>
    </w:p>
    <w:p w:rsidR="003547CA" w:rsidRPr="003547CA" w:rsidRDefault="003547CA" w:rsidP="003547C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47CA">
        <w:rPr>
          <w:rFonts w:ascii="Times New Roman" w:eastAsia="Calibri" w:hAnsi="Times New Roman" w:cs="Times New Roman"/>
          <w:sz w:val="28"/>
          <w:szCs w:val="28"/>
        </w:rPr>
        <w:t>направления документов на экспертизу;</w:t>
      </w:r>
    </w:p>
    <w:p w:rsidR="003547CA" w:rsidRPr="003547CA" w:rsidRDefault="003547CA" w:rsidP="003547C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47CA">
        <w:rPr>
          <w:rFonts w:ascii="Times New Roman" w:eastAsia="Calibri" w:hAnsi="Times New Roman" w:cs="Times New Roman"/>
          <w:sz w:val="28"/>
          <w:szCs w:val="28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3547CA" w:rsidRPr="003547CA" w:rsidRDefault="003547CA" w:rsidP="003547C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47CA">
        <w:rPr>
          <w:rFonts w:ascii="Times New Roman" w:eastAsia="Calibri" w:hAnsi="Times New Roman" w:cs="Times New Roman"/>
          <w:bCs/>
          <w:sz w:val="28"/>
          <w:szCs w:val="28"/>
        </w:rPr>
        <w:t>Секретарь Исполкома</w:t>
      </w:r>
      <w:r w:rsidRPr="003547CA">
        <w:rPr>
          <w:rFonts w:ascii="Times New Roman" w:eastAsia="Calibri" w:hAnsi="Times New Roman" w:cs="Times New Roman"/>
          <w:sz w:val="28"/>
          <w:szCs w:val="28"/>
        </w:rPr>
        <w:t xml:space="preserve"> извещает заявителя об отложении совершения нотариального действия.</w:t>
      </w:r>
    </w:p>
    <w:p w:rsidR="003547CA" w:rsidRPr="003547CA" w:rsidRDefault="003547CA" w:rsidP="003547C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47CA">
        <w:rPr>
          <w:rFonts w:ascii="Times New Roman" w:eastAsia="Calibri" w:hAnsi="Times New Roman" w:cs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3547CA" w:rsidRPr="003547CA" w:rsidRDefault="003547CA" w:rsidP="003547C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47CA">
        <w:rPr>
          <w:rFonts w:ascii="Times New Roman" w:eastAsia="Calibri" w:hAnsi="Times New Roman" w:cs="Times New Roman"/>
          <w:sz w:val="28"/>
          <w:szCs w:val="28"/>
        </w:rPr>
        <w:t>Результат процедур: извещение заявителя об отложении совершения нотариального действия.</w:t>
      </w:r>
    </w:p>
    <w:p w:rsidR="003547CA" w:rsidRPr="003547CA" w:rsidRDefault="003547CA" w:rsidP="003547C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47CA">
        <w:rPr>
          <w:rFonts w:ascii="Times New Roman" w:eastAsia="Calibri" w:hAnsi="Times New Roman" w:cs="Times New Roman"/>
          <w:sz w:val="28"/>
          <w:szCs w:val="28"/>
        </w:rPr>
        <w:t xml:space="preserve">3.5.2. </w:t>
      </w:r>
      <w:r w:rsidRPr="003547CA">
        <w:rPr>
          <w:rFonts w:ascii="Times New Roman" w:eastAsia="Calibri" w:hAnsi="Times New Roman" w:cs="Times New Roman"/>
          <w:bCs/>
          <w:sz w:val="28"/>
          <w:szCs w:val="28"/>
        </w:rPr>
        <w:t>Секретарь Исполкома</w:t>
      </w:r>
      <w:r w:rsidRPr="003547CA">
        <w:rPr>
          <w:rFonts w:ascii="Times New Roman" w:eastAsia="Calibri" w:hAnsi="Times New Roman" w:cs="Times New Roman"/>
          <w:sz w:val="28"/>
          <w:szCs w:val="28"/>
        </w:rPr>
        <w:t xml:space="preserve"> 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3547CA" w:rsidRPr="003547CA" w:rsidRDefault="003547CA" w:rsidP="003547C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47CA">
        <w:rPr>
          <w:rFonts w:ascii="Times New Roman" w:eastAsia="Calibri" w:hAnsi="Times New Roman" w:cs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3547CA" w:rsidRPr="003547CA" w:rsidRDefault="003547CA" w:rsidP="003547C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47CA">
        <w:rPr>
          <w:rFonts w:ascii="Times New Roman" w:eastAsia="Calibri" w:hAnsi="Times New Roman" w:cs="Times New Roman"/>
          <w:sz w:val="28"/>
          <w:szCs w:val="28"/>
        </w:rPr>
        <w:t>Результат процедур: запрос, направленный в соответствующий орган или заинтересованному лицу.</w:t>
      </w:r>
    </w:p>
    <w:p w:rsidR="003547CA" w:rsidRPr="003547CA" w:rsidRDefault="003547CA" w:rsidP="003547C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47CA">
        <w:rPr>
          <w:rFonts w:ascii="Times New Roman" w:eastAsia="Calibri" w:hAnsi="Times New Roman" w:cs="Times New Roman"/>
          <w:sz w:val="28"/>
          <w:szCs w:val="28"/>
        </w:rPr>
        <w:t>3.5.3. Секретарь исполнительного комитета п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3547CA" w:rsidRPr="003547CA" w:rsidRDefault="003547CA" w:rsidP="003547CA">
      <w:pPr>
        <w:spacing w:after="0" w:line="240" w:lineRule="auto"/>
        <w:ind w:firstLine="54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3547CA" w:rsidRPr="003547CA" w:rsidRDefault="003547CA" w:rsidP="003547C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6. Исправление технических ошибок. </w:t>
      </w:r>
    </w:p>
    <w:p w:rsidR="003547CA" w:rsidRPr="003547CA" w:rsidRDefault="003547CA" w:rsidP="003547C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3.6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3547CA" w:rsidRPr="003547CA" w:rsidRDefault="003547CA" w:rsidP="003547C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ление об исправлении технической ошибки (приложение №2);</w:t>
      </w:r>
    </w:p>
    <w:p w:rsidR="003547CA" w:rsidRPr="003547CA" w:rsidRDefault="003547CA" w:rsidP="003547C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3547CA" w:rsidRPr="003547CA" w:rsidRDefault="003547CA" w:rsidP="003547C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документы, имеющие юридическую силу, свидетельствующие о наличии технической ошибки. </w:t>
      </w:r>
    </w:p>
    <w:p w:rsidR="003547CA" w:rsidRPr="003547CA" w:rsidRDefault="003547CA" w:rsidP="003547C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3547CA" w:rsidRPr="003547CA" w:rsidRDefault="003547CA" w:rsidP="003547C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3.6.2. Секретарь Исполкома осуществляет прием заявления об исправлении технической ошибки, регистрирует заявление с приложенными документами.</w:t>
      </w:r>
    </w:p>
    <w:p w:rsidR="003547CA" w:rsidRPr="003547CA" w:rsidRDefault="003547CA" w:rsidP="003547C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3547CA" w:rsidRPr="003547CA" w:rsidRDefault="003547CA" w:rsidP="003547C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принятое и зарегистрированное заявление.</w:t>
      </w:r>
    </w:p>
    <w:p w:rsidR="003547CA" w:rsidRPr="003547CA" w:rsidRDefault="003547CA" w:rsidP="003547C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3.6.3. Секретарь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.</w:t>
      </w:r>
    </w:p>
    <w:p w:rsidR="003547CA" w:rsidRPr="003547CA" w:rsidRDefault="003547CA" w:rsidP="003547C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3547CA" w:rsidRPr="003547CA" w:rsidRDefault="003547CA" w:rsidP="003547C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выданный (направленный) заявителю документ.</w:t>
      </w:r>
    </w:p>
    <w:p w:rsidR="003547CA" w:rsidRPr="003547CA" w:rsidRDefault="003547CA" w:rsidP="003547CA">
      <w:pPr>
        <w:spacing w:after="0" w:line="240" w:lineRule="auto"/>
        <w:ind w:left="595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7CA" w:rsidRPr="003547CA" w:rsidRDefault="003547CA" w:rsidP="003547CA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3547CA">
        <w:rPr>
          <w:rFonts w:ascii="Times New Roman" w:eastAsia="Calibri" w:hAnsi="Times New Roman" w:cs="Times New Roman"/>
          <w:b/>
          <w:sz w:val="28"/>
          <w:szCs w:val="28"/>
        </w:rPr>
        <w:t xml:space="preserve">4. Порядок и формы </w:t>
      </w:r>
      <w:proofErr w:type="gramStart"/>
      <w:r w:rsidRPr="003547CA">
        <w:rPr>
          <w:rFonts w:ascii="Times New Roman" w:eastAsia="Calibri" w:hAnsi="Times New Roman" w:cs="Times New Roman"/>
          <w:b/>
          <w:sz w:val="28"/>
          <w:szCs w:val="28"/>
        </w:rPr>
        <w:t>контроля за</w:t>
      </w:r>
      <w:proofErr w:type="gramEnd"/>
      <w:r w:rsidRPr="003547CA">
        <w:rPr>
          <w:rFonts w:ascii="Times New Roman" w:eastAsia="Calibri" w:hAnsi="Times New Roman" w:cs="Times New Roman"/>
          <w:b/>
          <w:sz w:val="28"/>
          <w:szCs w:val="28"/>
        </w:rPr>
        <w:t xml:space="preserve"> предоставлением муниципальной услуги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1. </w:t>
      </w:r>
      <w:proofErr w:type="gram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ормами </w:t>
      </w:r>
      <w:proofErr w:type="gram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я за</w:t>
      </w:r>
      <w:proofErr w:type="gramEnd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блюдением исполнения административных процедур являются: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1) проверка и согласование проектов документов</w:t>
      </w:r>
      <w:r w:rsidRPr="003547C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предоставлению муниципальной услуги. Результатом проверки является визирование проектов;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2) проводимые в установленном порядке проверки ведения делопроизводства;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 проведение в установленном порядке контрольных </w:t>
      </w:r>
      <w:proofErr w:type="gram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ок соблюдения процедур предоставления муниципальной услуги</w:t>
      </w:r>
      <w:proofErr w:type="gramEnd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целях осуществления </w:t>
      </w:r>
      <w:proofErr w:type="gram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я за</w:t>
      </w:r>
      <w:proofErr w:type="gramEnd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2. Текущий </w:t>
      </w:r>
      <w:proofErr w:type="gram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я Исполкома.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5. </w:t>
      </w:r>
      <w:proofErr w:type="gram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_____________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3547CA" w:rsidRPr="003547CA" w:rsidRDefault="003547CA" w:rsidP="003547CA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3547CA" w:rsidRPr="003547CA" w:rsidRDefault="003547CA" w:rsidP="003547CA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3547CA" w:rsidRPr="003547CA" w:rsidRDefault="003547CA" w:rsidP="003547CA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итель может обратиться с жалобой, в том числе в следующих случаях:</w:t>
      </w:r>
    </w:p>
    <w:p w:rsidR="003547CA" w:rsidRPr="003547CA" w:rsidRDefault="003547CA" w:rsidP="003547CA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3547CA" w:rsidRPr="003547CA" w:rsidRDefault="003547CA" w:rsidP="003547CA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2) нарушение срока предоставления муниципальной услуги;</w:t>
      </w:r>
    </w:p>
    <w:p w:rsidR="003547CA" w:rsidRPr="003547CA" w:rsidRDefault="003547CA" w:rsidP="003547CA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3) требование у заявителя документов, не предусмотренных нормативными правовыми актами Российской Федерации, Республики Татарстан, _________ муниципального района для предоставления муниципальной услуги;</w:t>
      </w:r>
    </w:p>
    <w:p w:rsidR="003547CA" w:rsidRPr="003547CA" w:rsidRDefault="003547CA" w:rsidP="003547CA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__________ муниципального района для предоставления муниципальной услуги, у заявителя;</w:t>
      </w:r>
    </w:p>
    <w:p w:rsidR="003547CA" w:rsidRPr="003547CA" w:rsidRDefault="003547CA" w:rsidP="003547CA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__________ муниципального района;</w:t>
      </w:r>
    </w:p>
    <w:p w:rsidR="003547CA" w:rsidRPr="003547CA" w:rsidRDefault="003547CA" w:rsidP="003547CA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__________ муниципального района;</w:t>
      </w:r>
    </w:p>
    <w:p w:rsidR="003547CA" w:rsidRPr="003547CA" w:rsidRDefault="003547CA" w:rsidP="003547CA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5.2. Жалоба подается в письменной форме на бумажном носителе или в электронной форме.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proofErr w:type="spell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муниципального района (http://www.___.</w:t>
      </w:r>
      <w:proofErr w:type="spellStart"/>
      <w:r w:rsidRPr="003547C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atarstan</w:t>
      </w:r>
      <w:proofErr w:type="spellEnd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spell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ru</w:t>
      </w:r>
      <w:proofErr w:type="spellEnd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), Единого портала государственных и муниципальных услуг Республики Татарстан (</w:t>
      </w:r>
      <w:hyperlink r:id="rId51" w:history="1">
        <w:r w:rsidRPr="003547C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http://uslugi.tatar.ru/</w:t>
        </w:r>
      </w:hyperlink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</w:t>
      </w: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5.4. Жалоба должна содержать следующую информацию: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5.6. Жалоба подписывается подавшим ее получателем муниципальной услуги.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2) отказывает в удовлетворении жалобы.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8. В случае установления в ходе или по результатам </w:t>
      </w:r>
      <w:proofErr w:type="gram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смотрения жалобы признаков состава административного правонарушения</w:t>
      </w:r>
      <w:proofErr w:type="gramEnd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преступления должностное лицо, наделенное полномочиями по </w:t>
      </w: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рассмотрению жалоб, незамедлительно направляет имеющиеся материалы в органы прокуратуры.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7CA" w:rsidRPr="003547CA" w:rsidRDefault="003547CA" w:rsidP="003547CA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7CA" w:rsidRPr="003547CA" w:rsidRDefault="003547CA" w:rsidP="003547CA">
      <w:pPr>
        <w:spacing w:after="0" w:line="240" w:lineRule="auto"/>
        <w:ind w:left="576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е №1</w:t>
      </w:r>
    </w:p>
    <w:p w:rsidR="003547CA" w:rsidRPr="003547CA" w:rsidRDefault="003547CA" w:rsidP="003547CA">
      <w:pPr>
        <w:spacing w:after="0" w:line="240" w:lineRule="auto"/>
        <w:ind w:left="57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7CA" w:rsidRPr="003547CA" w:rsidRDefault="003547CA" w:rsidP="003547CA">
      <w:pPr>
        <w:spacing w:after="0" w:line="240" w:lineRule="auto"/>
        <w:ind w:left="57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7CA" w:rsidRPr="003547CA" w:rsidRDefault="003547CA" w:rsidP="003547CA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лок-схема последовательности действий по предоставлению муниципальной </w:t>
      </w:r>
      <w:r w:rsidRPr="003547CA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услуги </w:t>
      </w:r>
    </w:p>
    <w:p w:rsidR="003547CA" w:rsidRPr="003547CA" w:rsidRDefault="003547CA" w:rsidP="003547CA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7CA" w:rsidRPr="003547CA" w:rsidRDefault="003547CA" w:rsidP="003547CA">
      <w:pPr>
        <w:spacing w:after="0" w:line="240" w:lineRule="auto"/>
        <w:ind w:left="-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object w:dxaOrig="10242" w:dyaOrig="13803">
          <v:shape id="_x0000_i1027" type="#_x0000_t75" style="width:512.25pt;height:519pt" o:ole="">
            <v:imagedata r:id="rId52" o:title=""/>
          </v:shape>
          <o:OLEObject Type="Embed" ProgID="Visio.Drawing.11" ShapeID="_x0000_i1027" DrawAspect="Content" ObjectID="_1515831604" r:id="rId53"/>
        </w:objec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3547CA" w:rsidRPr="003547CA" w:rsidRDefault="003547CA" w:rsidP="003547CA">
      <w:pPr>
        <w:spacing w:after="0" w:line="240" w:lineRule="auto"/>
        <w:jc w:val="right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lastRenderedPageBreak/>
        <w:t>Приложение №2</w:t>
      </w:r>
    </w:p>
    <w:p w:rsidR="003547CA" w:rsidRPr="003547CA" w:rsidRDefault="003547CA" w:rsidP="003547CA">
      <w:pPr>
        <w:spacing w:after="0" w:line="240" w:lineRule="auto"/>
        <w:jc w:val="right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</w:p>
    <w:p w:rsidR="003547CA" w:rsidRPr="003547CA" w:rsidRDefault="003547CA" w:rsidP="003547CA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уководителю </w:t>
      </w:r>
    </w:p>
    <w:p w:rsidR="003547CA" w:rsidRPr="003547CA" w:rsidRDefault="003547CA" w:rsidP="003547CA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нительного комитета ______</w:t>
      </w:r>
      <w:r w:rsidRPr="003547C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________ </w:t>
      </w: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го района Республики Татарстан</w:t>
      </w:r>
    </w:p>
    <w:p w:rsidR="003547CA" w:rsidRPr="003547CA" w:rsidRDefault="003547CA" w:rsidP="003547CA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От:</w:t>
      </w:r>
      <w:r w:rsidRPr="003547C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_________________</w:t>
      </w:r>
    </w:p>
    <w:p w:rsidR="003547CA" w:rsidRPr="003547CA" w:rsidRDefault="003547CA" w:rsidP="003547CA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3547CA" w:rsidRPr="003547CA" w:rsidRDefault="003547CA" w:rsidP="003547CA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явление</w:t>
      </w:r>
    </w:p>
    <w:p w:rsidR="003547CA" w:rsidRPr="003547CA" w:rsidRDefault="003547CA" w:rsidP="003547CA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б исправлении технической ошибки</w:t>
      </w:r>
    </w:p>
    <w:p w:rsidR="003547CA" w:rsidRPr="003547CA" w:rsidRDefault="003547CA" w:rsidP="003547CA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3547CA" w:rsidRPr="003547CA" w:rsidRDefault="003547CA" w:rsidP="003547CA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Сообщаю об ошибке, допущенной при оказании муниципальной услуги __</w:t>
      </w:r>
      <w:r w:rsidRPr="003547C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___________________________________________________________</w:t>
      </w:r>
    </w:p>
    <w:p w:rsidR="003547CA" w:rsidRPr="003547CA" w:rsidRDefault="003547CA" w:rsidP="003547CA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(наименование услуги)</w:t>
      </w:r>
    </w:p>
    <w:p w:rsidR="003547CA" w:rsidRPr="003547CA" w:rsidRDefault="003547CA" w:rsidP="003547CA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сано:_______________________________________________________________________________________________________________________________</w:t>
      </w:r>
    </w:p>
    <w:p w:rsidR="003547CA" w:rsidRPr="003547CA" w:rsidRDefault="003547CA" w:rsidP="003547CA">
      <w:pPr>
        <w:spacing w:after="0"/>
        <w:ind w:right="-2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ьные сведения:_______________________________________________</w:t>
      </w:r>
    </w:p>
    <w:p w:rsidR="003547CA" w:rsidRPr="003547CA" w:rsidRDefault="003547CA" w:rsidP="003547CA">
      <w:pPr>
        <w:spacing w:after="0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___________</w:t>
      </w:r>
    </w:p>
    <w:p w:rsidR="003547CA" w:rsidRPr="003547CA" w:rsidRDefault="003547CA" w:rsidP="003547CA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3547CA" w:rsidRPr="003547CA" w:rsidRDefault="003547CA" w:rsidP="003547CA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агаю следующие документы:</w:t>
      </w:r>
    </w:p>
    <w:p w:rsidR="003547CA" w:rsidRPr="003547CA" w:rsidRDefault="003547CA" w:rsidP="003547CA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</w:p>
    <w:p w:rsidR="003547CA" w:rsidRPr="003547CA" w:rsidRDefault="003547CA" w:rsidP="003547CA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2.</w:t>
      </w:r>
    </w:p>
    <w:p w:rsidR="003547CA" w:rsidRPr="003547CA" w:rsidRDefault="003547CA" w:rsidP="003547CA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3.</w:t>
      </w:r>
    </w:p>
    <w:p w:rsidR="003547CA" w:rsidRPr="003547CA" w:rsidRDefault="003547CA" w:rsidP="003547CA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3547CA" w:rsidRPr="003547CA" w:rsidRDefault="003547CA" w:rsidP="003547CA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редством отправления электронного документа на адрес E-</w:t>
      </w:r>
      <w:proofErr w:type="spellStart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mail</w:t>
      </w:r>
      <w:proofErr w:type="spellEnd"/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:_______;</w:t>
      </w:r>
    </w:p>
    <w:p w:rsidR="003547CA" w:rsidRPr="003547CA" w:rsidRDefault="003547CA" w:rsidP="003547CA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3547CA" w:rsidRPr="003547CA" w:rsidRDefault="003547CA" w:rsidP="003547CA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proofErr w:type="gramStart"/>
      <w:r w:rsidRPr="003547C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</w:t>
      </w:r>
      <w:r w:rsidRPr="003547C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lastRenderedPageBreak/>
        <w:t>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3547C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 xml:space="preserve"> услугу, в целях предоставления муниципальной услуги.</w:t>
      </w:r>
    </w:p>
    <w:p w:rsidR="003547CA" w:rsidRPr="003547CA" w:rsidRDefault="003547CA" w:rsidP="003547CA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3547CA" w:rsidRPr="003547CA" w:rsidRDefault="003547CA" w:rsidP="003547CA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3547CA" w:rsidRPr="003547CA" w:rsidRDefault="003547CA" w:rsidP="003547CA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7CA" w:rsidRPr="003547CA" w:rsidRDefault="003547CA" w:rsidP="003547CA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</w:t>
      </w: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_________________ ( ________________)</w:t>
      </w:r>
    </w:p>
    <w:p w:rsidR="003547CA" w:rsidRPr="003547CA" w:rsidRDefault="003547CA" w:rsidP="003547CA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дата)</w:t>
      </w: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подпись)</w:t>
      </w: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Ф.И.О.)</w:t>
      </w:r>
    </w:p>
    <w:p w:rsidR="003547CA" w:rsidRPr="003547CA" w:rsidRDefault="003547CA" w:rsidP="003547CA">
      <w:pPr>
        <w:spacing w:after="0" w:line="240" w:lineRule="auto"/>
        <w:jc w:val="center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sectPr w:rsidR="003547CA" w:rsidRPr="003547C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3547CA" w:rsidRPr="003547CA" w:rsidRDefault="003547CA" w:rsidP="003547CA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lastRenderedPageBreak/>
        <w:t>Приложение</w:t>
      </w:r>
    </w:p>
    <w:p w:rsidR="003547CA" w:rsidRPr="003547CA" w:rsidRDefault="003547CA" w:rsidP="003547CA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 xml:space="preserve"> (справочное)</w:t>
      </w:r>
    </w:p>
    <w:p w:rsidR="003547CA" w:rsidRPr="003547CA" w:rsidRDefault="003547CA" w:rsidP="003547CA">
      <w:pPr>
        <w:spacing w:after="0" w:line="240" w:lineRule="auto"/>
        <w:ind w:left="510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7CA" w:rsidRPr="003547CA" w:rsidRDefault="003547CA" w:rsidP="003547CA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3547CA" w:rsidRPr="003547CA" w:rsidRDefault="003547CA" w:rsidP="003547C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3547CA" w:rsidRPr="003547CA" w:rsidRDefault="003547CA" w:rsidP="003547C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3547CA" w:rsidRPr="003547CA" w:rsidRDefault="003547CA" w:rsidP="003547CA">
      <w:pPr>
        <w:tabs>
          <w:tab w:val="left" w:pos="5760"/>
        </w:tabs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ab/>
      </w:r>
    </w:p>
    <w:p w:rsidR="003547CA" w:rsidRPr="003547CA" w:rsidRDefault="003547CA" w:rsidP="003547C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Исполком </w:t>
      </w:r>
      <w:proofErr w:type="spellStart"/>
      <w:r w:rsidRPr="003547C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таротябердинского</w:t>
      </w:r>
      <w:proofErr w:type="spellEnd"/>
      <w:r w:rsidRPr="003547C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СП </w:t>
      </w:r>
      <w:proofErr w:type="spellStart"/>
      <w:r w:rsidRPr="003547C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Кайбицкого</w:t>
      </w:r>
      <w:proofErr w:type="spellEnd"/>
      <w:r w:rsidRPr="003547C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муниципального района РТ</w:t>
      </w:r>
      <w:r w:rsidRPr="003547C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tbl>
      <w:tblPr>
        <w:tblW w:w="97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8"/>
        <w:gridCol w:w="1620"/>
        <w:gridCol w:w="3739"/>
      </w:tblGrid>
      <w:tr w:rsidR="003547CA" w:rsidRPr="003547CA" w:rsidTr="006552F3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47CA" w:rsidRPr="003547CA" w:rsidRDefault="003547CA" w:rsidP="003547C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47CA" w:rsidRPr="003547CA" w:rsidRDefault="003547CA" w:rsidP="003547C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47CA" w:rsidRPr="003547CA" w:rsidRDefault="003547CA" w:rsidP="003547C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3547CA" w:rsidRPr="003547CA" w:rsidTr="006552F3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47CA" w:rsidRPr="003547CA" w:rsidRDefault="003547CA" w:rsidP="003547C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Руководитель исполком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47CA" w:rsidRPr="003547CA" w:rsidRDefault="003547CA" w:rsidP="003547C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8(84370) 36206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47CA" w:rsidRPr="003547CA" w:rsidRDefault="003547CA" w:rsidP="003547C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 xml:space="preserve">         </w:t>
            </w:r>
            <w:hyperlink r:id="rId54" w:history="1">
              <w:r w:rsidRPr="003547CA">
                <w:rPr>
                  <w:rFonts w:ascii="Times New Roman" w:eastAsia="Times New Roman" w:hAnsi="Times New Roman" w:cs="Times New Roman"/>
                  <w:b/>
                  <w:color w:val="0000FF"/>
                  <w:sz w:val="24"/>
                  <w:szCs w:val="28"/>
                  <w:u w:val="single"/>
                  <w:lang w:val="en-US" w:eastAsia="ru-RU"/>
                </w:rPr>
                <w:t>Stbr</w:t>
              </w:r>
              <w:r w:rsidRPr="003547CA">
                <w:rPr>
                  <w:rFonts w:ascii="Times New Roman" w:eastAsia="Times New Roman" w:hAnsi="Times New Roman" w:cs="Times New Roman"/>
                  <w:b/>
                  <w:color w:val="0000FF"/>
                  <w:sz w:val="24"/>
                  <w:szCs w:val="28"/>
                  <w:u w:val="single"/>
                  <w:lang w:eastAsia="ru-RU"/>
                </w:rPr>
                <w:t>.</w:t>
              </w:r>
              <w:r w:rsidRPr="003547CA">
                <w:rPr>
                  <w:rFonts w:ascii="Times New Roman" w:eastAsia="Times New Roman" w:hAnsi="Times New Roman" w:cs="Times New Roman"/>
                  <w:b/>
                  <w:color w:val="0000FF"/>
                  <w:sz w:val="24"/>
                  <w:szCs w:val="28"/>
                  <w:u w:val="single"/>
                  <w:lang w:val="en-US" w:eastAsia="ru-RU"/>
                </w:rPr>
                <w:t>kbc</w:t>
              </w:r>
              <w:r w:rsidRPr="003547CA">
                <w:rPr>
                  <w:rFonts w:ascii="Times New Roman" w:eastAsia="Times New Roman" w:hAnsi="Times New Roman" w:cs="Times New Roman"/>
                  <w:b/>
                  <w:color w:val="0000FF"/>
                  <w:sz w:val="24"/>
                  <w:szCs w:val="28"/>
                  <w:u w:val="single"/>
                  <w:lang w:eastAsia="ru-RU"/>
                </w:rPr>
                <w:t>@</w:t>
              </w:r>
              <w:r w:rsidRPr="003547CA">
                <w:rPr>
                  <w:rFonts w:ascii="Times New Roman" w:eastAsia="Times New Roman" w:hAnsi="Times New Roman" w:cs="Times New Roman"/>
                  <w:b/>
                  <w:color w:val="0000FF"/>
                  <w:sz w:val="24"/>
                  <w:szCs w:val="28"/>
                  <w:u w:val="single"/>
                  <w:lang w:val="en-US" w:eastAsia="ru-RU"/>
                </w:rPr>
                <w:t>tatar</w:t>
              </w:r>
              <w:r w:rsidRPr="003547CA">
                <w:rPr>
                  <w:rFonts w:ascii="Times New Roman" w:eastAsia="Times New Roman" w:hAnsi="Times New Roman" w:cs="Times New Roman"/>
                  <w:b/>
                  <w:color w:val="0000FF"/>
                  <w:sz w:val="24"/>
                  <w:szCs w:val="28"/>
                  <w:u w:val="single"/>
                  <w:lang w:eastAsia="ru-RU"/>
                </w:rPr>
                <w:t>.</w:t>
              </w:r>
              <w:r w:rsidRPr="003547CA">
                <w:rPr>
                  <w:rFonts w:ascii="Times New Roman" w:eastAsia="Times New Roman" w:hAnsi="Times New Roman" w:cs="Times New Roman"/>
                  <w:b/>
                  <w:color w:val="0000FF"/>
                  <w:sz w:val="24"/>
                  <w:szCs w:val="28"/>
                  <w:u w:val="single"/>
                  <w:lang w:val="en-US" w:eastAsia="ru-RU"/>
                </w:rPr>
                <w:t>ru</w:t>
              </w:r>
            </w:hyperlink>
          </w:p>
        </w:tc>
      </w:tr>
      <w:tr w:rsidR="003547CA" w:rsidRPr="003547CA" w:rsidTr="006552F3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47CA" w:rsidRPr="003547CA" w:rsidRDefault="003547CA" w:rsidP="003547C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Секретар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47CA" w:rsidRPr="003547CA" w:rsidRDefault="003547CA" w:rsidP="003547C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8(84370) 36206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47CA" w:rsidRPr="003547CA" w:rsidRDefault="00F97A20" w:rsidP="003547C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hyperlink r:id="rId55" w:history="1">
              <w:r w:rsidR="003547CA" w:rsidRPr="003547CA">
                <w:rPr>
                  <w:rFonts w:ascii="Times New Roman" w:eastAsia="Times New Roman" w:hAnsi="Times New Roman" w:cs="Times New Roman"/>
                  <w:b/>
                  <w:color w:val="0000FF"/>
                  <w:sz w:val="24"/>
                  <w:szCs w:val="28"/>
                  <w:u w:val="single"/>
                  <w:lang w:val="en-US" w:eastAsia="ru-RU"/>
                </w:rPr>
                <w:t>Stbr</w:t>
              </w:r>
              <w:r w:rsidR="003547CA" w:rsidRPr="003547CA">
                <w:rPr>
                  <w:rFonts w:ascii="Times New Roman" w:eastAsia="Times New Roman" w:hAnsi="Times New Roman" w:cs="Times New Roman"/>
                  <w:b/>
                  <w:color w:val="0000FF"/>
                  <w:sz w:val="24"/>
                  <w:szCs w:val="28"/>
                  <w:u w:val="single"/>
                  <w:lang w:eastAsia="ru-RU"/>
                </w:rPr>
                <w:t>.</w:t>
              </w:r>
              <w:r w:rsidR="003547CA" w:rsidRPr="003547CA">
                <w:rPr>
                  <w:rFonts w:ascii="Times New Roman" w:eastAsia="Times New Roman" w:hAnsi="Times New Roman" w:cs="Times New Roman"/>
                  <w:b/>
                  <w:color w:val="0000FF"/>
                  <w:sz w:val="24"/>
                  <w:szCs w:val="28"/>
                  <w:u w:val="single"/>
                  <w:lang w:val="en-US" w:eastAsia="ru-RU"/>
                </w:rPr>
                <w:t>kbc</w:t>
              </w:r>
              <w:r w:rsidR="003547CA" w:rsidRPr="003547CA">
                <w:rPr>
                  <w:rFonts w:ascii="Times New Roman" w:eastAsia="Times New Roman" w:hAnsi="Times New Roman" w:cs="Times New Roman"/>
                  <w:b/>
                  <w:color w:val="0000FF"/>
                  <w:sz w:val="24"/>
                  <w:szCs w:val="28"/>
                  <w:u w:val="single"/>
                  <w:lang w:eastAsia="ru-RU"/>
                </w:rPr>
                <w:t>@</w:t>
              </w:r>
              <w:r w:rsidR="003547CA" w:rsidRPr="003547CA">
                <w:rPr>
                  <w:rFonts w:ascii="Times New Roman" w:eastAsia="Times New Roman" w:hAnsi="Times New Roman" w:cs="Times New Roman"/>
                  <w:b/>
                  <w:color w:val="0000FF"/>
                  <w:sz w:val="24"/>
                  <w:szCs w:val="28"/>
                  <w:u w:val="single"/>
                  <w:lang w:val="en-US" w:eastAsia="ru-RU"/>
                </w:rPr>
                <w:t>tatar</w:t>
              </w:r>
              <w:r w:rsidR="003547CA" w:rsidRPr="003547CA">
                <w:rPr>
                  <w:rFonts w:ascii="Times New Roman" w:eastAsia="Times New Roman" w:hAnsi="Times New Roman" w:cs="Times New Roman"/>
                  <w:b/>
                  <w:color w:val="0000FF"/>
                  <w:sz w:val="24"/>
                  <w:szCs w:val="28"/>
                  <w:u w:val="single"/>
                  <w:lang w:eastAsia="ru-RU"/>
                </w:rPr>
                <w:t>.</w:t>
              </w:r>
              <w:r w:rsidR="003547CA" w:rsidRPr="003547CA">
                <w:rPr>
                  <w:rFonts w:ascii="Times New Roman" w:eastAsia="Times New Roman" w:hAnsi="Times New Roman" w:cs="Times New Roman"/>
                  <w:b/>
                  <w:color w:val="0000FF"/>
                  <w:sz w:val="24"/>
                  <w:szCs w:val="28"/>
                  <w:u w:val="single"/>
                  <w:lang w:val="en-US" w:eastAsia="ru-RU"/>
                </w:rPr>
                <w:t>ru</w:t>
              </w:r>
            </w:hyperlink>
          </w:p>
        </w:tc>
      </w:tr>
    </w:tbl>
    <w:p w:rsidR="003547CA" w:rsidRPr="003547CA" w:rsidRDefault="003547CA" w:rsidP="003547C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3547CA" w:rsidRPr="003547CA" w:rsidRDefault="003547CA" w:rsidP="003547CA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547C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Реквизиты должностных лиц, контролирующих предоставление муниципальной услуги </w:t>
      </w:r>
    </w:p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97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8"/>
        <w:gridCol w:w="1620"/>
        <w:gridCol w:w="3739"/>
      </w:tblGrid>
      <w:tr w:rsidR="003547CA" w:rsidRPr="003547CA" w:rsidTr="006552F3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47CA" w:rsidRPr="003547CA" w:rsidRDefault="003547CA" w:rsidP="003547C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47CA" w:rsidRPr="003547CA" w:rsidRDefault="003547CA" w:rsidP="003547C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47CA" w:rsidRPr="003547CA" w:rsidRDefault="003547CA" w:rsidP="003547C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3547CA" w:rsidRPr="003547CA" w:rsidTr="006552F3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47CA" w:rsidRPr="003547CA" w:rsidRDefault="003547CA" w:rsidP="003547C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 xml:space="preserve">Глава поселения 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47CA" w:rsidRPr="003547CA" w:rsidRDefault="003547CA" w:rsidP="003547C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8(84370)</w:t>
            </w:r>
          </w:p>
          <w:p w:rsidR="003547CA" w:rsidRPr="003547CA" w:rsidRDefault="003547CA" w:rsidP="003547C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3547C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36208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547CA" w:rsidRPr="003547CA" w:rsidRDefault="00F97A20" w:rsidP="003547C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hyperlink r:id="rId56" w:history="1">
              <w:r w:rsidR="003547CA" w:rsidRPr="003547CA">
                <w:rPr>
                  <w:rFonts w:ascii="Times New Roman" w:eastAsia="Times New Roman" w:hAnsi="Times New Roman" w:cs="Times New Roman"/>
                  <w:b/>
                  <w:color w:val="0000FF"/>
                  <w:sz w:val="24"/>
                  <w:szCs w:val="28"/>
                  <w:u w:val="single"/>
                  <w:lang w:val="en-US" w:eastAsia="ru-RU"/>
                </w:rPr>
                <w:t>Stbr</w:t>
              </w:r>
              <w:r w:rsidR="003547CA" w:rsidRPr="003547CA">
                <w:rPr>
                  <w:rFonts w:ascii="Times New Roman" w:eastAsia="Times New Roman" w:hAnsi="Times New Roman" w:cs="Times New Roman"/>
                  <w:b/>
                  <w:color w:val="0000FF"/>
                  <w:sz w:val="24"/>
                  <w:szCs w:val="28"/>
                  <w:u w:val="single"/>
                  <w:lang w:eastAsia="ru-RU"/>
                </w:rPr>
                <w:t>.</w:t>
              </w:r>
              <w:r w:rsidR="003547CA" w:rsidRPr="003547CA">
                <w:rPr>
                  <w:rFonts w:ascii="Times New Roman" w:eastAsia="Times New Roman" w:hAnsi="Times New Roman" w:cs="Times New Roman"/>
                  <w:b/>
                  <w:color w:val="0000FF"/>
                  <w:sz w:val="24"/>
                  <w:szCs w:val="28"/>
                  <w:u w:val="single"/>
                  <w:lang w:val="en-US" w:eastAsia="ru-RU"/>
                </w:rPr>
                <w:t>kbc</w:t>
              </w:r>
              <w:r w:rsidR="003547CA" w:rsidRPr="003547CA">
                <w:rPr>
                  <w:rFonts w:ascii="Times New Roman" w:eastAsia="Times New Roman" w:hAnsi="Times New Roman" w:cs="Times New Roman"/>
                  <w:b/>
                  <w:color w:val="0000FF"/>
                  <w:sz w:val="24"/>
                  <w:szCs w:val="28"/>
                  <w:u w:val="single"/>
                  <w:lang w:eastAsia="ru-RU"/>
                </w:rPr>
                <w:t>@</w:t>
              </w:r>
              <w:r w:rsidR="003547CA" w:rsidRPr="003547CA">
                <w:rPr>
                  <w:rFonts w:ascii="Times New Roman" w:eastAsia="Times New Roman" w:hAnsi="Times New Roman" w:cs="Times New Roman"/>
                  <w:b/>
                  <w:color w:val="0000FF"/>
                  <w:sz w:val="24"/>
                  <w:szCs w:val="28"/>
                  <w:u w:val="single"/>
                  <w:lang w:val="en-US" w:eastAsia="ru-RU"/>
                </w:rPr>
                <w:t>tatar</w:t>
              </w:r>
              <w:r w:rsidR="003547CA" w:rsidRPr="003547CA">
                <w:rPr>
                  <w:rFonts w:ascii="Times New Roman" w:eastAsia="Times New Roman" w:hAnsi="Times New Roman" w:cs="Times New Roman"/>
                  <w:b/>
                  <w:color w:val="0000FF"/>
                  <w:sz w:val="24"/>
                  <w:szCs w:val="28"/>
                  <w:u w:val="single"/>
                  <w:lang w:eastAsia="ru-RU"/>
                </w:rPr>
                <w:t>.</w:t>
              </w:r>
              <w:r w:rsidR="003547CA" w:rsidRPr="003547CA">
                <w:rPr>
                  <w:rFonts w:ascii="Times New Roman" w:eastAsia="Times New Roman" w:hAnsi="Times New Roman" w:cs="Times New Roman"/>
                  <w:b/>
                  <w:color w:val="0000FF"/>
                  <w:sz w:val="24"/>
                  <w:szCs w:val="28"/>
                  <w:u w:val="single"/>
                  <w:lang w:val="en-US" w:eastAsia="ru-RU"/>
                </w:rPr>
                <w:t>ru</w:t>
              </w:r>
            </w:hyperlink>
          </w:p>
        </w:tc>
      </w:tr>
    </w:tbl>
    <w:p w:rsidR="003547CA" w:rsidRPr="003547CA" w:rsidRDefault="003547CA" w:rsidP="003547C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7CA" w:rsidRPr="003547CA" w:rsidRDefault="003547CA" w:rsidP="003547CA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7CA" w:rsidRDefault="003547CA" w:rsidP="003547CA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Default="00AC094A" w:rsidP="003547CA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Default="00AC094A" w:rsidP="003547CA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Default="00AC094A" w:rsidP="003547CA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Default="00AC094A" w:rsidP="003547CA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Default="00AC094A" w:rsidP="003547CA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Default="00AC094A" w:rsidP="003547CA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Default="00AC094A" w:rsidP="003547CA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Default="00AC094A" w:rsidP="003547CA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Default="00AC094A" w:rsidP="003547CA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Default="00AC094A" w:rsidP="003547CA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Default="00AC094A" w:rsidP="003547CA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Default="00AC094A" w:rsidP="003547CA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Pr="003547CA" w:rsidRDefault="00AC094A" w:rsidP="003547CA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Pr="00AC094A" w:rsidRDefault="00AC094A" w:rsidP="00AC094A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C094A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Приложение </w:t>
      </w:r>
    </w:p>
    <w:p w:rsidR="00AC094A" w:rsidRPr="00AC094A" w:rsidRDefault="00AC094A" w:rsidP="00AC094A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C094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 постановлению Исполнительного комитета </w:t>
      </w:r>
      <w:proofErr w:type="spellStart"/>
      <w:r w:rsidRPr="00AC094A">
        <w:rPr>
          <w:rFonts w:ascii="Times New Roman" w:eastAsia="Times New Roman" w:hAnsi="Times New Roman" w:cs="Times New Roman"/>
          <w:sz w:val="24"/>
          <w:szCs w:val="24"/>
          <w:lang w:eastAsia="ru-RU"/>
        </w:rPr>
        <w:t>Старотябердинского</w:t>
      </w:r>
      <w:proofErr w:type="spellEnd"/>
      <w:r w:rsidRPr="00AC094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ельского поселения </w:t>
      </w:r>
      <w:proofErr w:type="spellStart"/>
      <w:r w:rsidRPr="00AC094A">
        <w:rPr>
          <w:rFonts w:ascii="Times New Roman" w:eastAsia="Times New Roman" w:hAnsi="Times New Roman" w:cs="Times New Roman"/>
          <w:sz w:val="24"/>
          <w:szCs w:val="24"/>
          <w:lang w:eastAsia="ru-RU"/>
        </w:rPr>
        <w:t>Кайбицкого</w:t>
      </w:r>
      <w:proofErr w:type="spellEnd"/>
      <w:r w:rsidRPr="00AC094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униципального района  Республики Татарстан </w:t>
      </w:r>
    </w:p>
    <w:p w:rsidR="00AC094A" w:rsidRPr="00AC094A" w:rsidRDefault="00AC094A" w:rsidP="00AC094A">
      <w:pPr>
        <w:spacing w:after="0" w:line="240" w:lineRule="auto"/>
        <w:ind w:left="6521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AC094A">
        <w:rPr>
          <w:rFonts w:ascii="Times New Roman" w:eastAsia="Times New Roman" w:hAnsi="Times New Roman" w:cs="Times New Roman"/>
          <w:sz w:val="24"/>
          <w:szCs w:val="24"/>
          <w:lang w:eastAsia="ru-RU"/>
        </w:rPr>
        <w:t>от «___» ______ 201_ г. № ____</w:t>
      </w:r>
    </w:p>
    <w:p w:rsidR="00AC094A" w:rsidRPr="00AC094A" w:rsidRDefault="00AC094A" w:rsidP="00AC094A">
      <w:pPr>
        <w:autoSpaceDE w:val="0"/>
        <w:autoSpaceDN w:val="0"/>
        <w:adjustRightInd w:val="0"/>
        <w:spacing w:after="0" w:line="240" w:lineRule="auto"/>
        <w:ind w:left="6237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C094A" w:rsidRPr="00AC094A" w:rsidRDefault="00AC094A" w:rsidP="00AC094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Типовой административный регламент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редоставления муниципальной услуги по выдаче справки (выписки)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1. Общие положения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о выдаче справки (выписки) </w:t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(далее - муниципальная услуга)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1.2. Получатели муниципальной услуги: физические лица (далее - заявитель)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 Муниципальная услуга предоставляется исполнительным комитетом </w:t>
      </w:r>
      <w:proofErr w:type="spell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ротябердинского</w:t>
      </w:r>
      <w:proofErr w:type="spell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ельского поселения </w:t>
      </w:r>
      <w:proofErr w:type="spell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 (далее Исполком).</w:t>
      </w:r>
    </w:p>
    <w:p w:rsidR="00AC094A" w:rsidRPr="00AC094A" w:rsidRDefault="00AC094A" w:rsidP="00AC094A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1. Место нахождение Исполкома: </w:t>
      </w:r>
      <w:proofErr w:type="spell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п.г.т</w:t>
      </w:r>
      <w:proofErr w:type="spell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с.) с. Старое </w:t>
      </w:r>
      <w:proofErr w:type="spell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Тябердино</w:t>
      </w:r>
      <w:proofErr w:type="spell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, </w:t>
      </w:r>
      <w:proofErr w:type="spell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ул</w:t>
      </w:r>
      <w:proofErr w:type="gram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.С</w:t>
      </w:r>
      <w:proofErr w:type="gram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оветская</w:t>
      </w:r>
      <w:proofErr w:type="spell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д.28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График работы:</w:t>
      </w:r>
    </w:p>
    <w:p w:rsidR="00AC094A" w:rsidRPr="00AC094A" w:rsidRDefault="00AC094A" w:rsidP="00AC094A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недельник – пятница: с 08.00 до 12.00; </w:t>
      </w:r>
    </w:p>
    <w:p w:rsidR="00AC094A" w:rsidRPr="00AC094A" w:rsidRDefault="00AC094A" w:rsidP="00AC094A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суббота- с 08.00 до 12.00</w:t>
      </w:r>
    </w:p>
    <w:p w:rsidR="00AC094A" w:rsidRPr="00AC094A" w:rsidRDefault="00AC094A" w:rsidP="00AC094A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оскресенье: выходной день.</w:t>
      </w:r>
    </w:p>
    <w:p w:rsidR="00AC094A" w:rsidRPr="00AC094A" w:rsidRDefault="00AC094A" w:rsidP="00AC094A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AC094A" w:rsidRPr="00AC094A" w:rsidRDefault="00AC094A" w:rsidP="00AC094A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равочный телефон 88437036208. </w:t>
      </w:r>
    </w:p>
    <w:p w:rsidR="00AC094A" w:rsidRPr="00AC094A" w:rsidRDefault="00AC094A" w:rsidP="00AC094A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ход по </w:t>
      </w:r>
      <w:proofErr w:type="gram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ам</w:t>
      </w:r>
      <w:proofErr w:type="gram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достоверяющим личность.</w:t>
      </w:r>
    </w:p>
    <w:p w:rsidR="00AC094A" w:rsidRPr="00AC094A" w:rsidRDefault="00AC094A" w:rsidP="00AC094A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2. Адрес официального сайта </w:t>
      </w:r>
      <w:proofErr w:type="spell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ротябердинского</w:t>
      </w:r>
      <w:proofErr w:type="spell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П </w:t>
      </w:r>
      <w:proofErr w:type="spell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муниципального района в информационно-телекоммуникационной сети «Интернет» (далее – сеть «Интернет»): (</w:t>
      </w:r>
      <w:r w:rsidRPr="00AC094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57" w:history="1">
        <w:r w:rsidRPr="00AC094A">
          <w:rPr>
            <w:rFonts w:ascii="Times New Roman" w:eastAsia="Times New Roman" w:hAnsi="Times New Roman" w:cs="Times New Roman"/>
            <w:color w:val="404040"/>
            <w:sz w:val="28"/>
            <w:szCs w:val="28"/>
            <w:u w:val="single"/>
            <w:lang w:val="en-US" w:eastAsia="ru-RU"/>
          </w:rPr>
          <w:t>www</w:t>
        </w:r>
        <w:r w:rsidRPr="00AC094A">
          <w:rPr>
            <w:rFonts w:ascii="Times New Roman" w:eastAsia="Times New Roman" w:hAnsi="Times New Roman" w:cs="Times New Roman"/>
            <w:color w:val="404040"/>
            <w:sz w:val="28"/>
            <w:szCs w:val="28"/>
            <w:u w:val="single"/>
            <w:lang w:eastAsia="ru-RU"/>
          </w:rPr>
          <w:t>._</w:t>
        </w:r>
        <w:proofErr w:type="spellStart"/>
        <w:r w:rsidRPr="00AC094A">
          <w:rPr>
            <w:rFonts w:ascii="Times New Roman" w:eastAsia="Times New Roman" w:hAnsi="Times New Roman" w:cs="Times New Roman"/>
            <w:color w:val="404040"/>
            <w:sz w:val="28"/>
            <w:szCs w:val="28"/>
            <w:u w:val="single"/>
            <w:lang w:val="en-US" w:eastAsia="ru-RU"/>
          </w:rPr>
          <w:t>styaberdin</w:t>
        </w:r>
        <w:proofErr w:type="spellEnd"/>
        <w:r w:rsidRPr="00AC094A">
          <w:rPr>
            <w:rFonts w:ascii="Times New Roman" w:eastAsia="Times New Roman" w:hAnsi="Times New Roman" w:cs="Times New Roman"/>
            <w:color w:val="404040"/>
            <w:sz w:val="28"/>
            <w:szCs w:val="28"/>
            <w:u w:val="single"/>
            <w:lang w:eastAsia="ru-RU"/>
          </w:rPr>
          <w:t>-</w:t>
        </w:r>
        <w:proofErr w:type="spellStart"/>
        <w:r w:rsidRPr="00AC094A">
          <w:rPr>
            <w:rFonts w:ascii="Times New Roman" w:eastAsia="Times New Roman" w:hAnsi="Times New Roman" w:cs="Times New Roman"/>
            <w:color w:val="404040"/>
            <w:sz w:val="28"/>
            <w:szCs w:val="28"/>
            <w:u w:val="single"/>
            <w:lang w:val="en-US" w:eastAsia="ru-RU"/>
          </w:rPr>
          <w:t>kaybici</w:t>
        </w:r>
        <w:proofErr w:type="spellEnd"/>
        <w:r w:rsidRPr="00AC094A">
          <w:rPr>
            <w:rFonts w:ascii="Times New Roman" w:eastAsia="Times New Roman" w:hAnsi="Times New Roman" w:cs="Times New Roman"/>
            <w:color w:val="404040"/>
            <w:sz w:val="28"/>
            <w:szCs w:val="28"/>
            <w:u w:val="single"/>
            <w:lang w:eastAsia="ru-RU"/>
          </w:rPr>
          <w:t>.</w:t>
        </w:r>
        <w:proofErr w:type="spellStart"/>
        <w:r w:rsidRPr="00AC094A">
          <w:rPr>
            <w:rFonts w:ascii="Times New Roman" w:eastAsia="Times New Roman" w:hAnsi="Times New Roman" w:cs="Times New Roman"/>
            <w:color w:val="404040"/>
            <w:sz w:val="28"/>
            <w:szCs w:val="28"/>
            <w:u w:val="single"/>
            <w:lang w:val="en-US" w:eastAsia="ru-RU"/>
          </w:rPr>
          <w:t>tatar</w:t>
        </w:r>
        <w:proofErr w:type="spellEnd"/>
        <w:r w:rsidRPr="00AC094A">
          <w:rPr>
            <w:rFonts w:ascii="Times New Roman" w:eastAsia="Times New Roman" w:hAnsi="Times New Roman" w:cs="Times New Roman"/>
            <w:color w:val="404040"/>
            <w:sz w:val="28"/>
            <w:szCs w:val="28"/>
            <w:u w:val="single"/>
            <w:lang w:eastAsia="ru-RU"/>
          </w:rPr>
          <w:t>.</w:t>
        </w:r>
        <w:proofErr w:type="spellStart"/>
        <w:r w:rsidRPr="00AC094A">
          <w:rPr>
            <w:rFonts w:ascii="Times New Roman" w:eastAsia="Times New Roman" w:hAnsi="Times New Roman" w:cs="Times New Roman"/>
            <w:color w:val="404040"/>
            <w:sz w:val="28"/>
            <w:szCs w:val="28"/>
            <w:u w:val="single"/>
            <w:lang w:val="en-US" w:eastAsia="ru-RU"/>
          </w:rPr>
          <w:t>ru</w:t>
        </w:r>
        <w:proofErr w:type="spellEnd"/>
      </w:hyperlink>
      <w:r w:rsidRPr="00AC094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)</w:t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AC094A" w:rsidRPr="00AC094A" w:rsidRDefault="00AC094A" w:rsidP="00AC094A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1.3.3. Информация о государственной услуге может быть получена: </w:t>
      </w:r>
    </w:p>
    <w:p w:rsidR="00AC094A" w:rsidRPr="00AC094A" w:rsidRDefault="00AC094A" w:rsidP="00AC094A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AC094A" w:rsidRPr="00AC094A" w:rsidRDefault="00AC094A" w:rsidP="00AC094A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) посредством сети «Интернет» на официальном сайте </w:t>
      </w:r>
      <w:proofErr w:type="spell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ротябердинского</w:t>
      </w:r>
      <w:proofErr w:type="spell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ельского поселения </w:t>
      </w:r>
      <w:proofErr w:type="spell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муниципального района (</w:t>
      </w:r>
      <w:r w:rsidRPr="00AC094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58" w:history="1">
        <w:r w:rsidRPr="00AC094A">
          <w:rPr>
            <w:rFonts w:ascii="Times New Roman" w:eastAsia="Times New Roman" w:hAnsi="Times New Roman" w:cs="Times New Roman"/>
            <w:color w:val="404040"/>
            <w:sz w:val="28"/>
            <w:szCs w:val="28"/>
            <w:u w:val="single"/>
            <w:lang w:val="en-US" w:eastAsia="ru-RU"/>
          </w:rPr>
          <w:t>www</w:t>
        </w:r>
        <w:r w:rsidRPr="00AC094A">
          <w:rPr>
            <w:rFonts w:ascii="Times New Roman" w:eastAsia="Times New Roman" w:hAnsi="Times New Roman" w:cs="Times New Roman"/>
            <w:color w:val="404040"/>
            <w:sz w:val="28"/>
            <w:szCs w:val="28"/>
            <w:u w:val="single"/>
            <w:lang w:eastAsia="ru-RU"/>
          </w:rPr>
          <w:t xml:space="preserve">. _ </w:t>
        </w:r>
        <w:proofErr w:type="spellStart"/>
        <w:r w:rsidRPr="00AC094A">
          <w:rPr>
            <w:rFonts w:ascii="Times New Roman" w:eastAsia="Times New Roman" w:hAnsi="Times New Roman" w:cs="Times New Roman"/>
            <w:color w:val="404040"/>
            <w:sz w:val="28"/>
            <w:szCs w:val="28"/>
            <w:u w:val="single"/>
            <w:lang w:eastAsia="ru-RU"/>
          </w:rPr>
          <w:t>styaberdin-kaybici</w:t>
        </w:r>
        <w:proofErr w:type="spellEnd"/>
        <w:r w:rsidRPr="00AC094A">
          <w:rPr>
            <w:rFonts w:ascii="Times New Roman" w:eastAsia="Times New Roman" w:hAnsi="Times New Roman" w:cs="Times New Roman"/>
            <w:color w:val="404040"/>
            <w:sz w:val="28"/>
            <w:szCs w:val="28"/>
            <w:u w:val="single"/>
            <w:lang w:eastAsia="ru-RU"/>
          </w:rPr>
          <w:t xml:space="preserve">. </w:t>
        </w:r>
        <w:proofErr w:type="spellStart"/>
        <w:r w:rsidRPr="00AC094A">
          <w:rPr>
            <w:rFonts w:ascii="Times New Roman" w:eastAsia="Times New Roman" w:hAnsi="Times New Roman" w:cs="Times New Roman"/>
            <w:color w:val="404040"/>
            <w:sz w:val="28"/>
            <w:szCs w:val="28"/>
            <w:u w:val="single"/>
            <w:lang w:val="en-US" w:eastAsia="ru-RU"/>
          </w:rPr>
          <w:t>tatar</w:t>
        </w:r>
        <w:proofErr w:type="spellEnd"/>
        <w:r w:rsidRPr="00AC094A">
          <w:rPr>
            <w:rFonts w:ascii="Times New Roman" w:eastAsia="Times New Roman" w:hAnsi="Times New Roman" w:cs="Times New Roman"/>
            <w:color w:val="404040"/>
            <w:sz w:val="28"/>
            <w:szCs w:val="28"/>
            <w:u w:val="single"/>
            <w:lang w:eastAsia="ru-RU"/>
          </w:rPr>
          <w:t>.</w:t>
        </w:r>
        <w:proofErr w:type="spellStart"/>
        <w:r w:rsidRPr="00AC094A">
          <w:rPr>
            <w:rFonts w:ascii="Times New Roman" w:eastAsia="Times New Roman" w:hAnsi="Times New Roman" w:cs="Times New Roman"/>
            <w:color w:val="404040"/>
            <w:sz w:val="28"/>
            <w:szCs w:val="28"/>
            <w:u w:val="single"/>
            <w:lang w:val="en-US" w:eastAsia="ru-RU"/>
          </w:rPr>
          <w:t>ru</w:t>
        </w:r>
        <w:proofErr w:type="spellEnd"/>
      </w:hyperlink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.);</w:t>
      </w:r>
    </w:p>
    <w:p w:rsidR="00AC094A" w:rsidRPr="00AC094A" w:rsidRDefault="00AC094A" w:rsidP="00AC094A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3) на Портале государственных и муниципальных услуг Республики Татарстан (</w:t>
      </w:r>
      <w:r w:rsidRPr="00AC094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://u</w:t>
      </w:r>
      <w:proofErr w:type="spellStart"/>
      <w:r w:rsidRPr="00AC094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lugi</w:t>
      </w:r>
      <w:proofErr w:type="spell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hyperlink r:id="rId59" w:history="1">
        <w:proofErr w:type="spellStart"/>
        <w:r w:rsidRPr="00AC094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tatar</w:t>
        </w:r>
        <w:proofErr w:type="spellEnd"/>
        <w:r w:rsidRPr="00AC094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AC094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  <w:proofErr w:type="spellEnd"/>
      </w:hyperlink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/); </w:t>
      </w:r>
    </w:p>
    <w:p w:rsidR="00AC094A" w:rsidRPr="00AC094A" w:rsidRDefault="00AC094A" w:rsidP="00AC094A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 w:rsidRPr="00AC094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60" w:history="1">
        <w:r w:rsidRPr="00AC094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www</w:t>
        </w:r>
        <w:r w:rsidRPr="00AC094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AC094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gosuslugi</w:t>
        </w:r>
        <w:proofErr w:type="spellEnd"/>
        <w:r w:rsidRPr="00AC094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AC094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  <w:proofErr w:type="spellEnd"/>
        <w:r w:rsidRPr="00AC094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/</w:t>
        </w:r>
      </w:hyperlink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AC094A" w:rsidRPr="00AC094A" w:rsidRDefault="00AC094A" w:rsidP="00AC094A">
      <w:pPr>
        <w:shd w:val="clear" w:color="auto" w:fill="FFFFFF"/>
        <w:tabs>
          <w:tab w:val="left" w:pos="709"/>
          <w:tab w:val="left" w:pos="4290"/>
          <w:tab w:val="left" w:pos="859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5) в Исполкоме:</w:t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AC094A" w:rsidRPr="00AC094A" w:rsidRDefault="00AC094A" w:rsidP="00AC094A">
      <w:pPr>
        <w:shd w:val="clear" w:color="auto" w:fill="FFFFFF"/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AC094A" w:rsidRPr="00AC094A" w:rsidRDefault="00AC094A" w:rsidP="00AC094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AC094A" w:rsidRPr="00AC094A" w:rsidRDefault="00AC094A" w:rsidP="00AC094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4. Предоставление муниципальной услуги осуществляется в соответствии </w:t>
      </w:r>
      <w:proofErr w:type="gram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proofErr w:type="gram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AC094A" w:rsidRPr="00AC094A" w:rsidRDefault="00AC094A" w:rsidP="00AC094A">
      <w:pPr>
        <w:shd w:val="clear" w:color="auto" w:fill="FFFFFF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Гражданским кодексом Российской Федерации от 30.11.1994 № 51-ФЗ (Собрание законодательства Российской Федерации, 05.12.1994, №32, ст. 3301) (далее – ГК РФ);</w:t>
      </w:r>
    </w:p>
    <w:p w:rsidR="00AC094A" w:rsidRPr="00AC094A" w:rsidRDefault="00AC094A" w:rsidP="00AC094A">
      <w:pPr>
        <w:shd w:val="clear" w:color="auto" w:fill="FFFFFF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Земельным кодексом Российской Федерации от 25.10.2001 № 136-ФЗ (Собрание законодательства Российской Федерации, 29.10.2001, №44, ст.4147) (далее – ЗК РФ);</w:t>
      </w:r>
    </w:p>
    <w:p w:rsidR="00AC094A" w:rsidRPr="00AC094A" w:rsidRDefault="00AC094A" w:rsidP="00AC094A">
      <w:pPr>
        <w:shd w:val="clear" w:color="auto" w:fill="FFFFFF"/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Calibri" w:hAnsi="Times New Roman" w:cs="Times New Roman"/>
          <w:sz w:val="28"/>
          <w:szCs w:val="28"/>
          <w:lang w:eastAsia="ru-RU"/>
        </w:rPr>
        <w:t>Жилищным кодексом Российской Федерации от 29.12.2004 №188-ФЗ (Собрание   законодательства   Российской   Федерации, 03.01.2005, № 1 (часть 1), ст. 14)  (далее – ЖК РФ);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ами законодательства Российской Федерации о нотариате (утв. ВС РФ 11.02.1993 № 4462-1) (Российская газета, №49, 13.03.1993);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м законом от 12.01.1995 №5-ФЗ (ред. от 09.12.2010) "О ветеранах" (Собрание   законодательства Российской Федерации, 16.01.1995, №3, ст. 168) (далее - 5-ФЗ);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м законом от 21.07.1997 №122-ФЗ «О государственной регистрации прав на недвижимое имущество и сделок с ним» (Собрание законодательства   Российской   Федерации,   28.07.1997, №30, ст. 3594) (далее - 122-ФЗ);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м законом от 11.06.2003 №74-ФЗ (ред. от 30.10.2009) "О крестьянском (фермерском) хозяйстве" (Собрание законодательства далее -, 16.06.2003, № 24, ст. 2249) (далее – 74-ФЗ);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м законом от 06.10.2003 №131-ФЗ «Об общих принципах организации местного самоуправления в Российской Федерации» (Собрание законодательства   Российской    Федерации,   06.10.2003, № 40, ст. 3822) (далее - 131-ФЗ);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proofErr w:type="gramStart"/>
      <w:r w:rsidRPr="00AC094A"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ым законом от 27.07.2010 №210-ФЗ «Об организации предоставления государственных и муниципальных услуг» Собрание законодательства Российской Федерации, 02.08.2010, №31, ст.4179) (далее – Федеральный закон № 210-ФЗ);</w:t>
      </w:r>
      <w:proofErr w:type="gramEnd"/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казом Министерства сельского хозяйства Российской Федерации от 11.10.2010 №345 «Об утверждении формы и порядка ведения </w:t>
      </w:r>
      <w:proofErr w:type="spell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похозяйственных</w:t>
      </w:r>
      <w:proofErr w:type="spell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ниг органами местного самоуправления поселений и органами местного самоуправления </w:t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городских округов» (Бюллетень нормативных актов федеральных органов исполнительной власти, №50, 13.12.2010) (далее – приказ 345);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казом </w:t>
      </w:r>
      <w:proofErr w:type="spell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Росреестра</w:t>
      </w:r>
      <w:proofErr w:type="spell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т 07.03.2012 № </w:t>
      </w:r>
      <w:proofErr w:type="gram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П</w:t>
      </w:r>
      <w:proofErr w:type="gram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/103 «Об утверждении формы выписки из </w:t>
      </w:r>
      <w:proofErr w:type="spell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похозяйственной</w:t>
      </w:r>
      <w:proofErr w:type="spell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ниги о наличии у гражданина права на земельный участок» (далее – Приказ </w:t>
      </w:r>
      <w:proofErr w:type="spell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Росрегистрации</w:t>
      </w:r>
      <w:proofErr w:type="spell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AC094A" w:rsidRPr="00AC094A" w:rsidRDefault="00AC094A" w:rsidP="00AC094A">
      <w:pPr>
        <w:shd w:val="clear" w:color="auto" w:fill="FFFFFF"/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м Республики Татарстан от 28.07.2004 №45-ЗРТ «О местном самоуправлении в Республике Татарстан» (Республика Татарстан, №155-156, 03.08.2004)  (далее – Закон РТ № 45-ЗРТ);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ставом </w:t>
      </w:r>
      <w:proofErr w:type="spell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Республики Татарстан, принятого Решением Совета </w:t>
      </w:r>
      <w:proofErr w:type="spell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от 26.04.2011  №50 (далее – Устав);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ожением об исполнительном комитете </w:t>
      </w:r>
      <w:proofErr w:type="spell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, от 13.04.2013г. №168, утвержденным Решением Совета </w:t>
      </w:r>
      <w:proofErr w:type="spell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йона (далее – Положение об ИК МР);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ставом </w:t>
      </w:r>
      <w:proofErr w:type="spell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ротябердинского</w:t>
      </w:r>
      <w:proofErr w:type="spell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ельского поселения  </w:t>
      </w:r>
      <w:proofErr w:type="spell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, от 18.06.2012 г.</w:t>
      </w:r>
      <w:proofErr w:type="gram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,</w:t>
      </w:r>
      <w:proofErr w:type="gram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 № 21 утвержденным Решением Совета </w:t>
      </w:r>
      <w:proofErr w:type="spell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ротябердинского</w:t>
      </w:r>
      <w:proofErr w:type="spell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ельского поселения </w:t>
      </w:r>
      <w:proofErr w:type="spell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; (далее –Устав);</w:t>
      </w:r>
    </w:p>
    <w:p w:rsidR="00AC094A" w:rsidRPr="00AC094A" w:rsidRDefault="00AC094A" w:rsidP="00AC094A">
      <w:pPr>
        <w:shd w:val="clear" w:color="auto" w:fill="FFFFFF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ами внутреннего трудового распорядка Исполкома, (далее – Правила)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1.5. В настоящем регламенте используются следующие термины и определения: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д справкой (выпиской) выдаваемой органами местного самоуправления понимается – справка о составе семьи, справки с места жительства, выписки из </w:t>
      </w:r>
      <w:proofErr w:type="spell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похозяйственной</w:t>
      </w:r>
      <w:proofErr w:type="spell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ниги, выписки из домовой книги, справка с места жительства умершего на день смерти, справка с предыдущего места жительства жителям индивидуальных жилых домов, справка на земельный участок, справка на домовладение.</w:t>
      </w:r>
    </w:p>
    <w:p w:rsidR="00AC094A" w:rsidRPr="00AC094A" w:rsidRDefault="00AC094A" w:rsidP="00AC094A">
      <w:pPr>
        <w:shd w:val="clear" w:color="auto" w:fill="FFFFFF"/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AC094A" w:rsidRPr="00AC094A" w:rsidSect="00FB4036">
          <w:headerReference w:type="default" r:id="rId61"/>
          <w:pgSz w:w="12240" w:h="15840"/>
          <w:pgMar w:top="1134" w:right="567" w:bottom="1134" w:left="1134" w:header="720" w:footer="720" w:gutter="0"/>
          <w:cols w:space="720"/>
          <w:noEndnote/>
          <w:titlePg/>
          <w:docGrid w:linePitch="326"/>
        </w:sectPr>
      </w:pPr>
    </w:p>
    <w:p w:rsidR="00AC094A" w:rsidRPr="00AC094A" w:rsidRDefault="00AC094A" w:rsidP="00AC094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2. Стандарт предоставления муниципальной  услуги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14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61"/>
        <w:gridCol w:w="6379"/>
        <w:gridCol w:w="3685"/>
      </w:tblGrid>
      <w:tr w:rsidR="00AC094A" w:rsidRPr="00AC094A" w:rsidTr="006552F3">
        <w:trPr>
          <w:trHeight w:val="1"/>
        </w:trPr>
        <w:tc>
          <w:tcPr>
            <w:tcW w:w="4361" w:type="dxa"/>
            <w:shd w:val="clear" w:color="auto" w:fill="auto"/>
            <w:vAlign w:val="center"/>
          </w:tcPr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379" w:type="dxa"/>
            <w:shd w:val="clear" w:color="auto" w:fill="auto"/>
            <w:vAlign w:val="center"/>
          </w:tcPr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 w:eastAsia="ru-RU"/>
              </w:rPr>
            </w:pPr>
            <w:r w:rsidRPr="00AC094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Содержание требований к стандарту</w:t>
            </w:r>
          </w:p>
        </w:tc>
        <w:tc>
          <w:tcPr>
            <w:tcW w:w="3685" w:type="dxa"/>
            <w:shd w:val="clear" w:color="auto" w:fill="auto"/>
            <w:vAlign w:val="center"/>
          </w:tcPr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Нормативный акт, устанавливающий услугу или требование</w:t>
            </w:r>
          </w:p>
        </w:tc>
      </w:tr>
      <w:tr w:rsidR="00AC094A" w:rsidRPr="00AC094A" w:rsidTr="006552F3">
        <w:trPr>
          <w:trHeight w:val="1"/>
        </w:trPr>
        <w:tc>
          <w:tcPr>
            <w:tcW w:w="4361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. Наименование 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дача справки (выписки)</w:t>
            </w:r>
          </w:p>
        </w:tc>
        <w:tc>
          <w:tcPr>
            <w:tcW w:w="3685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став сельского поселения</w:t>
            </w:r>
          </w:p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ГК РФ, ЗК РФ, ЖК РФ, Основы законодательства о нотариате, 122-ФЗ, 74-ФЗ, 210-ФЗ, Приказ </w:t>
            </w:r>
            <w:proofErr w:type="spellStart"/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осрегистрации</w:t>
            </w:r>
            <w:proofErr w:type="spellEnd"/>
          </w:p>
        </w:tc>
      </w:tr>
      <w:tr w:rsidR="00AC094A" w:rsidRPr="00AC094A" w:rsidTr="006552F3">
        <w:trPr>
          <w:trHeight w:val="1"/>
        </w:trPr>
        <w:tc>
          <w:tcPr>
            <w:tcW w:w="4361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 Наименование исполнительного органа местного самоуправления непосредственно предоставляющего муниципальную услугу</w:t>
            </w:r>
          </w:p>
        </w:tc>
        <w:tc>
          <w:tcPr>
            <w:tcW w:w="6379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полком </w:t>
            </w:r>
            <w:proofErr w:type="spellStart"/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аротябердинского</w:t>
            </w:r>
            <w:proofErr w:type="spellEnd"/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П КМР РТ</w:t>
            </w:r>
          </w:p>
        </w:tc>
        <w:tc>
          <w:tcPr>
            <w:tcW w:w="3685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став сельского поселения</w:t>
            </w:r>
          </w:p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AC094A" w:rsidRPr="00AC094A" w:rsidTr="006552F3">
        <w:trPr>
          <w:trHeight w:val="1"/>
        </w:trPr>
        <w:tc>
          <w:tcPr>
            <w:tcW w:w="4361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3. Описание результата предоставления 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правка (выписка).</w:t>
            </w:r>
          </w:p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стный или письменный отказ в предоставлении муниципальной услуги</w:t>
            </w:r>
          </w:p>
        </w:tc>
        <w:tc>
          <w:tcPr>
            <w:tcW w:w="3685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став сельского поселения</w:t>
            </w:r>
          </w:p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ГК РФ, ЗК РФ, ЖК РФ, Основы законодательства о нотариате, 122-ФЗ, 74-ФЗ, 210-ФЗ, Приказ </w:t>
            </w:r>
            <w:proofErr w:type="spellStart"/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осрегистрации</w:t>
            </w:r>
            <w:proofErr w:type="spellEnd"/>
          </w:p>
        </w:tc>
      </w:tr>
      <w:tr w:rsidR="00AC094A" w:rsidRPr="00AC094A" w:rsidTr="006552F3">
        <w:trPr>
          <w:trHeight w:val="1"/>
        </w:trPr>
        <w:tc>
          <w:tcPr>
            <w:tcW w:w="4361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4.</w:t>
            </w: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</w:t>
            </w: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379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Не более трех рабочих дней с момента регистрации заявления.</w:t>
            </w:r>
          </w:p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стный отказ в предоставлении муниципальной услуги в день обращения</w:t>
            </w:r>
          </w:p>
        </w:tc>
        <w:tc>
          <w:tcPr>
            <w:tcW w:w="3685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tabs>
                <w:tab w:val="left" w:pos="2242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AC094A" w:rsidRPr="00AC094A" w:rsidTr="006552F3">
        <w:trPr>
          <w:trHeight w:val="1"/>
        </w:trPr>
        <w:tc>
          <w:tcPr>
            <w:tcW w:w="4361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5.</w:t>
            </w: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379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gramStart"/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явление о предоставлении услуги (в устной или письменной форме.</w:t>
            </w:r>
            <w:proofErr w:type="gramEnd"/>
          </w:p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кументы (оригиналы) (приложение №2).</w:t>
            </w:r>
          </w:p>
          <w:p w:rsidR="00AC094A" w:rsidRPr="00AC094A" w:rsidRDefault="00AC094A" w:rsidP="00AC094A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Заявления в письменной форме представляется в одном экземпляре </w:t>
            </w:r>
          </w:p>
        </w:tc>
        <w:tc>
          <w:tcPr>
            <w:tcW w:w="3685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AC094A" w:rsidRPr="00AC094A" w:rsidTr="006552F3">
        <w:trPr>
          <w:trHeight w:val="1"/>
        </w:trPr>
        <w:tc>
          <w:tcPr>
            <w:tcW w:w="4361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.6. </w:t>
            </w:r>
            <w:proofErr w:type="gramStart"/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</w:t>
            </w: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6379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редоставление документов, которые могут быть отнесены к данной категории, не требуются</w:t>
            </w:r>
          </w:p>
        </w:tc>
        <w:tc>
          <w:tcPr>
            <w:tcW w:w="3685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AC094A" w:rsidRPr="00AC094A" w:rsidTr="006552F3">
        <w:trPr>
          <w:trHeight w:val="1"/>
        </w:trPr>
        <w:tc>
          <w:tcPr>
            <w:tcW w:w="4361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lastRenderedPageBreak/>
              <w:t>2.7. </w:t>
            </w: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оставления</w:t>
            </w:r>
            <w:proofErr w:type="gramEnd"/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услуги и </w:t>
            </w:r>
            <w:proofErr w:type="gramStart"/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торое</w:t>
            </w:r>
            <w:proofErr w:type="gramEnd"/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6379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гласование муниципальной услуги не требуется</w:t>
            </w:r>
          </w:p>
        </w:tc>
        <w:tc>
          <w:tcPr>
            <w:tcW w:w="3685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AC094A" w:rsidRPr="00AC094A" w:rsidTr="006552F3">
        <w:trPr>
          <w:trHeight w:val="1"/>
        </w:trPr>
        <w:tc>
          <w:tcPr>
            <w:tcW w:w="4361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 Подача документов ненадлежащим лицом;</w:t>
            </w:r>
          </w:p>
          <w:p w:rsidR="00AC094A" w:rsidRPr="00AC094A" w:rsidRDefault="00AC094A" w:rsidP="00AC094A">
            <w:pPr>
              <w:shd w:val="clear" w:color="auto" w:fill="FFFFFF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AC094A" w:rsidRPr="00AC094A" w:rsidRDefault="00AC094A" w:rsidP="00AC094A">
            <w:pPr>
              <w:shd w:val="clear" w:color="auto" w:fill="FFFFFF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AC094A" w:rsidRPr="00AC094A" w:rsidRDefault="00AC094A" w:rsidP="00AC094A">
            <w:pPr>
              <w:shd w:val="clear" w:color="auto" w:fill="FFFFFF"/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</w:rPr>
              <w:t>4) Представление документов в ненадлежащий орган</w:t>
            </w:r>
          </w:p>
        </w:tc>
        <w:tc>
          <w:tcPr>
            <w:tcW w:w="3685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AC094A" w:rsidRPr="00AC094A" w:rsidTr="006552F3">
        <w:trPr>
          <w:trHeight w:val="1"/>
        </w:trPr>
        <w:tc>
          <w:tcPr>
            <w:tcW w:w="4361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9.</w:t>
            </w: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черпывающий перечень </w:t>
            </w: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оснований для приостановления или отказа в предоставлении 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Основания для приостановления предоставления </w:t>
            </w: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услуги не предусмотрены.</w:t>
            </w:r>
          </w:p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ания для отказа:</w:t>
            </w:r>
          </w:p>
          <w:p w:rsidR="00AC094A" w:rsidRPr="00AC094A" w:rsidRDefault="00AC094A" w:rsidP="00AC094A">
            <w:pPr>
              <w:shd w:val="clear" w:color="auto" w:fill="FFFFFF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</w:t>
            </w:r>
          </w:p>
        </w:tc>
        <w:tc>
          <w:tcPr>
            <w:tcW w:w="3685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AC094A" w:rsidRPr="00AC094A" w:rsidTr="006552F3">
        <w:trPr>
          <w:trHeight w:val="1"/>
        </w:trPr>
        <w:tc>
          <w:tcPr>
            <w:tcW w:w="4361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spacing w:after="0" w:line="240" w:lineRule="auto"/>
              <w:ind w:firstLine="31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85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AC094A" w:rsidRPr="00AC094A" w:rsidTr="006552F3">
        <w:trPr>
          <w:trHeight w:val="1"/>
        </w:trPr>
        <w:tc>
          <w:tcPr>
            <w:tcW w:w="4361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379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685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AC094A" w:rsidRPr="00AC094A" w:rsidTr="006552F3">
        <w:trPr>
          <w:trHeight w:val="1"/>
        </w:trPr>
        <w:tc>
          <w:tcPr>
            <w:tcW w:w="4361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379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AC094A" w:rsidRPr="00AC094A" w:rsidRDefault="00AC094A" w:rsidP="00AC094A">
            <w:pPr>
              <w:shd w:val="clear" w:color="auto" w:fill="FFFFFF"/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85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AC094A" w:rsidRPr="00AC094A" w:rsidTr="006552F3">
        <w:trPr>
          <w:trHeight w:val="1"/>
        </w:trPr>
        <w:tc>
          <w:tcPr>
            <w:tcW w:w="4361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.13. Срок регистрации запроса заявителя о предоставлении муниципальной услуги, в том </w:t>
            </w: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числе в электронной форме</w:t>
            </w:r>
          </w:p>
        </w:tc>
        <w:tc>
          <w:tcPr>
            <w:tcW w:w="6379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В течение одного дня с момента поступления заявления</w:t>
            </w:r>
          </w:p>
        </w:tc>
        <w:tc>
          <w:tcPr>
            <w:tcW w:w="3685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AC094A" w:rsidRPr="00AC094A" w:rsidTr="006552F3">
        <w:trPr>
          <w:trHeight w:val="1"/>
        </w:trPr>
        <w:tc>
          <w:tcPr>
            <w:tcW w:w="4361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379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C094A">
              <w:rPr>
                <w:rFonts w:ascii="Times New Roman" w:eastAsia="Calibri" w:hAnsi="Times New Roman" w:cs="Times New Roman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C094A">
              <w:rPr>
                <w:rFonts w:ascii="Times New Roman" w:eastAsia="Calibri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AC094A" w:rsidRPr="00AC094A" w:rsidRDefault="00AC094A" w:rsidP="00AC094A">
            <w:pPr>
              <w:shd w:val="clear" w:color="auto" w:fill="FFFFFF"/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685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AC094A" w:rsidRPr="00AC094A" w:rsidTr="006552F3">
        <w:trPr>
          <w:trHeight w:val="1"/>
        </w:trPr>
        <w:tc>
          <w:tcPr>
            <w:tcW w:w="4361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.15. </w:t>
            </w:r>
            <w:proofErr w:type="gramStart"/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</w:t>
            </w: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6379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сположенность помещения _____________ в зоне доступности общественного транспорта;</w:t>
            </w:r>
          </w:p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______________ в сети «Интернет», на Едином портале государственных и муниципальных услуг.</w:t>
            </w:r>
          </w:p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чество предоставления муниципальной услуги характеризуется отсутствием:</w:t>
            </w:r>
          </w:p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очередей при приеме и выдаче документов заявителям;</w:t>
            </w:r>
          </w:p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рушений сроков предоставления муниципальной услуги;</w:t>
            </w:r>
          </w:p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нформация о ходе предоставления муниципальной услуги может быть получена заявителем на сайте  ____________, на Едином портале государственных и муниципальных услуг, в МФЦ</w:t>
            </w:r>
          </w:p>
        </w:tc>
        <w:tc>
          <w:tcPr>
            <w:tcW w:w="3685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AC094A" w:rsidRPr="00AC094A" w:rsidTr="006552F3">
        <w:trPr>
          <w:trHeight w:val="1"/>
        </w:trPr>
        <w:tc>
          <w:tcPr>
            <w:tcW w:w="4361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6.</w:t>
            </w: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6379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</w:t>
            </w: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через Портал государственных и муниципальных услуг Республики Татарстан. </w:t>
            </w:r>
          </w:p>
          <w:p w:rsidR="00AC094A" w:rsidRPr="00AC094A" w:rsidRDefault="00AC094A" w:rsidP="00AC094A">
            <w:pPr>
              <w:shd w:val="clear" w:color="auto" w:fill="FFFFFF"/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случае</w:t>
            </w:r>
            <w:proofErr w:type="gramStart"/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</w:t>
            </w:r>
            <w:proofErr w:type="gramEnd"/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</w:t>
            </w: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://u</w:t>
            </w:r>
            <w:proofErr w:type="spellStart"/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lugi</w:t>
            </w:r>
            <w:proofErr w:type="spellEnd"/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. </w:t>
            </w:r>
            <w:hyperlink r:id="rId62" w:history="1">
              <w:r w:rsidRPr="00AC094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tatar</w:t>
              </w:r>
              <w:r w:rsidRPr="00AC094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eastAsia="ru-RU"/>
                </w:rPr>
                <w:t>.</w:t>
              </w:r>
              <w:r w:rsidRPr="00AC094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ru</w:t>
              </w:r>
            </w:hyperlink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/) или Единый портал  государственных и муниципальных услуг (функций) (</w:t>
            </w: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</w:t>
            </w: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:// </w:t>
            </w:r>
            <w:hyperlink r:id="rId63" w:history="1">
              <w:r w:rsidRPr="00AC094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www</w:t>
              </w:r>
              <w:r w:rsidRPr="00AC094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eastAsia="ru-RU"/>
                </w:rPr>
                <w:t>.</w:t>
              </w:r>
              <w:proofErr w:type="spellStart"/>
              <w:r w:rsidRPr="00AC094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gosuslugi</w:t>
              </w:r>
              <w:proofErr w:type="spellEnd"/>
              <w:r w:rsidRPr="00AC094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eastAsia="ru-RU"/>
                </w:rPr>
                <w:t>.</w:t>
              </w:r>
              <w:proofErr w:type="spellStart"/>
              <w:r w:rsidRPr="00AC094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ru</w:t>
              </w:r>
              <w:proofErr w:type="spellEnd"/>
              <w:r w:rsidRPr="00AC094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eastAsia="ru-RU"/>
                </w:rPr>
                <w:t>/</w:t>
              </w:r>
            </w:hyperlink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3685" w:type="dxa"/>
            <w:shd w:val="clear" w:color="auto" w:fill="auto"/>
          </w:tcPr>
          <w:p w:rsidR="00AC094A" w:rsidRPr="00AC094A" w:rsidRDefault="00AC094A" w:rsidP="00AC094A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AC094A" w:rsidRPr="00AC094A" w:rsidRDefault="00AC094A" w:rsidP="00AC094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sectPr w:rsidR="00AC094A" w:rsidRPr="00AC094A" w:rsidSect="00A11463">
          <w:pgSz w:w="15840" w:h="12240" w:orient="landscape"/>
          <w:pgMar w:top="1134" w:right="1134" w:bottom="851" w:left="1134" w:header="720" w:footer="720" w:gutter="0"/>
          <w:cols w:space="720"/>
          <w:noEndnote/>
        </w:sectPr>
      </w:pP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 xml:space="preserve">3. </w:t>
      </w:r>
      <w:r w:rsidRPr="00AC094A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C</w:t>
      </w:r>
      <w:proofErr w:type="spellStart"/>
      <w:r w:rsidRPr="00AC094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став</w:t>
      </w:r>
      <w:proofErr w:type="spellEnd"/>
      <w:r w:rsidRPr="00AC094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3.1. Описание последовательности действий при предоставлении муниципальной услуги</w:t>
      </w:r>
    </w:p>
    <w:p w:rsidR="00AC094A" w:rsidRPr="00AC094A" w:rsidRDefault="00AC094A" w:rsidP="00AC094A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3.1.1. Предоставление муниципальной услуги включает в себя следующие процедуры:</w:t>
      </w:r>
    </w:p>
    <w:p w:rsidR="00AC094A" w:rsidRPr="00AC094A" w:rsidRDefault="00AC094A" w:rsidP="00AC094A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1) консультирование заявителя;</w:t>
      </w:r>
    </w:p>
    <w:p w:rsidR="00AC094A" w:rsidRPr="00AC094A" w:rsidRDefault="00AC094A" w:rsidP="00AC094A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2) принятие и регистрация заявления;</w:t>
      </w:r>
    </w:p>
    <w:p w:rsidR="00AC094A" w:rsidRPr="00AC094A" w:rsidRDefault="00AC094A" w:rsidP="00AC094A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3) подготовка результата муниципальной услуги;</w:t>
      </w:r>
    </w:p>
    <w:p w:rsidR="00AC094A" w:rsidRPr="00AC094A" w:rsidRDefault="00AC094A" w:rsidP="00AC094A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4) выдача заявителю результата муниципальной услуги.</w:t>
      </w:r>
    </w:p>
    <w:p w:rsidR="00AC094A" w:rsidRPr="00AC094A" w:rsidRDefault="00AC094A" w:rsidP="00AC094A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AC094A" w:rsidRPr="00AC094A" w:rsidRDefault="00AC094A" w:rsidP="00AC094A">
      <w:pPr>
        <w:shd w:val="clear" w:color="auto" w:fill="FFFFFF"/>
        <w:tabs>
          <w:tab w:val="left" w:pos="1230"/>
        </w:tabs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AC094A" w:rsidRPr="00AC094A" w:rsidRDefault="00AC094A" w:rsidP="00AC094A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3.2. Оказание консультаций заявителю</w:t>
      </w:r>
    </w:p>
    <w:p w:rsidR="00AC094A" w:rsidRPr="00AC094A" w:rsidRDefault="00AC094A" w:rsidP="00AC094A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екретарь  Исполком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цедура, устанавливаемая настоящим пунктом, осуществляется в день обращения заявителя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зультат процедуры: консультации, замечания по составу, форме и содержанию представленной документации.</w:t>
      </w:r>
    </w:p>
    <w:p w:rsidR="00AC094A" w:rsidRPr="00AC094A" w:rsidRDefault="00AC094A" w:rsidP="00AC094A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3.3. Принятие и регистрация заявления</w:t>
      </w:r>
    </w:p>
    <w:p w:rsidR="00AC094A" w:rsidRPr="00AC094A" w:rsidRDefault="00AC094A" w:rsidP="00AC094A">
      <w:pPr>
        <w:shd w:val="clear" w:color="auto" w:fill="FFFFFF"/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.3.1. </w:t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явитель лично, через доверенное лицо или через МФЦ </w:t>
      </w:r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дает письменное заявление о выдаче справки (выписки), и представляет документы в соответствии с пунктом 2.5 настоящего Регламента в сельский исполнительный комитет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.3.2. Секретарь Исполкома  осуществляет: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ем и регистрацию заявления в специальном журнале;  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AC094A" w:rsidRPr="00AC094A" w:rsidRDefault="00AC094A" w:rsidP="00AC094A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цедуры, устанавливаемые настоящим пунктом, осуществляются:</w:t>
      </w:r>
    </w:p>
    <w:p w:rsidR="00AC094A" w:rsidRPr="00AC094A" w:rsidRDefault="00AC094A" w:rsidP="00AC094A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ем заявления и документов в течение 15 минут;</w:t>
      </w:r>
    </w:p>
    <w:p w:rsidR="00AC094A" w:rsidRPr="00AC094A" w:rsidRDefault="00AC094A" w:rsidP="00AC094A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гистрация заявления в течение одного дня с момента поступления заявления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Результат процедур: принятое и зарегистрированное заявление. </w:t>
      </w:r>
    </w:p>
    <w:p w:rsidR="00AC094A" w:rsidRPr="00AC094A" w:rsidRDefault="00AC094A" w:rsidP="00AC094A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3.4. Подготовка и утверждение запрошенных документов (письма об отказе в выдаче)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.4.1. Секретарь Исполкома  осуществляет: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верку наличия документов, прилагаемых к заявлению;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дготовку проекта справки (выписки</w:t>
      </w:r>
      <w:proofErr w:type="gramStart"/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)п</w:t>
      </w:r>
      <w:proofErr w:type="gramEnd"/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и наличии документов (сведений);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дготовку проекта письма об отказе в выдаче при отсутствии документов (сведений);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аправление справки (выписки) или письма об отказе в выдаче Главе сельского поселения на утверждение.</w:t>
      </w:r>
    </w:p>
    <w:p w:rsidR="00AC094A" w:rsidRPr="00AC094A" w:rsidRDefault="00AC094A" w:rsidP="00AC094A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течение двух дней с момента обращения заявителя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зультат процедур: прое</w:t>
      </w:r>
      <w:proofErr w:type="gramStart"/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т спр</w:t>
      </w:r>
      <w:proofErr w:type="gramEnd"/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вки (выписки) или письма об отказе в выдаче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.4.2. Глава сельского поселения утверждает справку (выписку) или письмо об отказе в выдаче и направляет секретарю Исполкома.</w:t>
      </w:r>
    </w:p>
    <w:p w:rsidR="00AC094A" w:rsidRPr="00AC094A" w:rsidRDefault="00AC094A" w:rsidP="00AC094A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Результат </w:t>
      </w:r>
      <w:proofErr w:type="spellStart"/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цедуры</w:t>
      </w:r>
      <w:proofErr w:type="gramStart"/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:у</w:t>
      </w:r>
      <w:proofErr w:type="gramEnd"/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вержденная</w:t>
      </w:r>
      <w:proofErr w:type="spellEnd"/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справка (выписка) или письмо об отказе в выдаче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3.5. Выдача заявителю результата муниципальной услуги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.5.1. Секретарь Исполкома выдает заявителю справку (выписку) или письмо об отказе в выдаче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цедура, устанавливаемая настоящим пунктом, осуществляется в день обращения заявителя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зультат процедур: выданная справка (выписка)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 случае отказа в предоставлении муниципальной услуги заявитель уведомляется письмом c указанием причин отказа, а также по телефону и (или) электронной почте, в течение одного дня с момента подписания письма об отказе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before="108" w:after="108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3.6. Предоставление муниципальной услуги через МФЦ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3.6.1.  Заявитель вправе обратиться для получения муниципальной услуги в МФЦ. 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6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3.6.3. При поступлении документов из МФЦ на получение муниципальной услуги, процедуры осуществляются в соответствии с пунктами 3.3 – 3.4 настоящего Регламента. Результат муниципальной услуги направляется в МФЦ.</w:t>
      </w:r>
    </w:p>
    <w:p w:rsidR="00AC094A" w:rsidRPr="00AC094A" w:rsidRDefault="00AC094A" w:rsidP="00AC094A">
      <w:pPr>
        <w:widowControl w:val="0"/>
        <w:shd w:val="clear" w:color="auto" w:fill="FFFFFF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Pr="00AC094A" w:rsidRDefault="00AC094A" w:rsidP="00AC094A">
      <w:pPr>
        <w:widowControl w:val="0"/>
        <w:shd w:val="clear" w:color="auto" w:fill="FFFFFF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7. Исправление технических ошибок. </w:t>
      </w:r>
    </w:p>
    <w:p w:rsidR="00AC094A" w:rsidRPr="00AC094A" w:rsidRDefault="00AC094A" w:rsidP="00AC094A">
      <w:pPr>
        <w:widowControl w:val="0"/>
        <w:shd w:val="clear" w:color="auto" w:fill="FFFFFF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3.7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AC094A" w:rsidRPr="00AC094A" w:rsidRDefault="00AC094A" w:rsidP="00AC094A">
      <w:pPr>
        <w:widowControl w:val="0"/>
        <w:shd w:val="clear" w:color="auto" w:fill="FFFFFF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ление об исправлении технической ошибки (приложение №4);</w:t>
      </w:r>
    </w:p>
    <w:p w:rsidR="00AC094A" w:rsidRPr="00AC094A" w:rsidRDefault="00AC094A" w:rsidP="00AC094A">
      <w:pPr>
        <w:widowControl w:val="0"/>
        <w:shd w:val="clear" w:color="auto" w:fill="FFFFFF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AC094A" w:rsidRPr="00AC094A" w:rsidRDefault="00AC094A" w:rsidP="00AC094A">
      <w:pPr>
        <w:widowControl w:val="0"/>
        <w:shd w:val="clear" w:color="auto" w:fill="FFFFFF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окументы, имеющие юридическую силу, свидетельствующие о наличии технической ошибки. </w:t>
      </w:r>
    </w:p>
    <w:p w:rsidR="00AC094A" w:rsidRPr="00AC094A" w:rsidRDefault="00AC094A" w:rsidP="00AC094A">
      <w:pPr>
        <w:widowControl w:val="0"/>
        <w:shd w:val="clear" w:color="auto" w:fill="FFFFFF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AC094A" w:rsidRPr="00AC094A" w:rsidRDefault="00AC094A" w:rsidP="00AC094A">
      <w:pPr>
        <w:widowControl w:val="0"/>
        <w:shd w:val="clear" w:color="auto" w:fill="FFFFFF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3.7.2. Секретарь Исполкома, ответственный за прием документов, осуществляет прием заявления об исправлении технической ошибки, регистрирует заявление.</w:t>
      </w:r>
    </w:p>
    <w:p w:rsidR="00AC094A" w:rsidRPr="00AC094A" w:rsidRDefault="00AC094A" w:rsidP="00AC094A">
      <w:pPr>
        <w:widowControl w:val="0"/>
        <w:shd w:val="clear" w:color="auto" w:fill="FFFFFF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AC094A" w:rsidRPr="00AC094A" w:rsidRDefault="00AC094A" w:rsidP="00AC094A">
      <w:pPr>
        <w:widowControl w:val="0"/>
        <w:shd w:val="clear" w:color="auto" w:fill="FFFFFF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принятое и зарегистрированное заявление.</w:t>
      </w:r>
    </w:p>
    <w:p w:rsidR="00AC094A" w:rsidRPr="00AC094A" w:rsidRDefault="00AC094A" w:rsidP="00AC094A">
      <w:pPr>
        <w:widowControl w:val="0"/>
        <w:shd w:val="clear" w:color="auto" w:fill="FFFFFF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3.7.3. Секретарь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.</w:t>
      </w:r>
    </w:p>
    <w:p w:rsidR="00AC094A" w:rsidRPr="00AC094A" w:rsidRDefault="00AC094A" w:rsidP="00AC094A">
      <w:pPr>
        <w:widowControl w:val="0"/>
        <w:shd w:val="clear" w:color="auto" w:fill="FFFFFF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AC094A" w:rsidRPr="00AC094A" w:rsidRDefault="00AC094A" w:rsidP="00AC094A">
      <w:pPr>
        <w:widowControl w:val="0"/>
        <w:shd w:val="clear" w:color="auto" w:fill="FFFFFF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Результат процедуры: выданный (направленный) заявителю документ.</w:t>
      </w:r>
    </w:p>
    <w:p w:rsidR="00AC094A" w:rsidRPr="00AC094A" w:rsidRDefault="00AC094A" w:rsidP="00AC094A">
      <w:pPr>
        <w:shd w:val="clear" w:color="auto" w:fill="FFFFFF"/>
        <w:spacing w:after="0" w:line="240" w:lineRule="auto"/>
        <w:ind w:left="595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before="108" w:after="108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AC094A">
        <w:rPr>
          <w:rFonts w:ascii="Times New Roman" w:eastAsia="Calibri" w:hAnsi="Times New Roman" w:cs="Times New Roman"/>
          <w:b/>
          <w:sz w:val="28"/>
          <w:szCs w:val="28"/>
        </w:rPr>
        <w:t xml:space="preserve">4. Порядок и формы </w:t>
      </w:r>
      <w:proofErr w:type="gramStart"/>
      <w:r w:rsidRPr="00AC094A">
        <w:rPr>
          <w:rFonts w:ascii="Times New Roman" w:eastAsia="Calibri" w:hAnsi="Times New Roman" w:cs="Times New Roman"/>
          <w:b/>
          <w:sz w:val="28"/>
          <w:szCs w:val="28"/>
        </w:rPr>
        <w:t>контроля за</w:t>
      </w:r>
      <w:proofErr w:type="gramEnd"/>
      <w:r w:rsidRPr="00AC094A">
        <w:rPr>
          <w:rFonts w:ascii="Times New Roman" w:eastAsia="Calibri" w:hAnsi="Times New Roman" w:cs="Times New Roman"/>
          <w:b/>
          <w:sz w:val="28"/>
          <w:szCs w:val="28"/>
        </w:rPr>
        <w:t xml:space="preserve"> предоставлением муниципальной услуги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1. </w:t>
      </w:r>
      <w:proofErr w:type="gram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ормами </w:t>
      </w:r>
      <w:proofErr w:type="gram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я за</w:t>
      </w:r>
      <w:proofErr w:type="gram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блюдением исполнения административных процедур являются: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1) проверка и согласование проектов документов</w:t>
      </w:r>
      <w:r w:rsidRPr="00AC094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предоставлению муниципальной услуги. Результатом проверки является визирование проектов;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2) проводимые в установленном порядке проверки ведения делопроизводства;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 проведение в установленном порядке контрольных </w:t>
      </w:r>
      <w:proofErr w:type="gram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ок соблюдения процедур предоставления муниципальной услуги</w:t>
      </w:r>
      <w:proofErr w:type="gram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целях осуществления </w:t>
      </w:r>
      <w:proofErr w:type="gram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я за</w:t>
      </w:r>
      <w:proofErr w:type="gram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2. Текущий </w:t>
      </w:r>
      <w:proofErr w:type="gram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я Исполкома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уководитель (заместитель руководителя) структурного подразделения органа местного самоуправления несет ответственность за несвоевременное и (или) </w:t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ненадлежащее выполнение административных действий, указанных в разделе 3 настоящего Регламента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5. </w:t>
      </w:r>
      <w:proofErr w:type="gram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_____________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AC094A" w:rsidRPr="00AC094A" w:rsidRDefault="00AC094A" w:rsidP="00AC094A">
      <w:pPr>
        <w:shd w:val="clear" w:color="auto" w:fill="FFFFFF"/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AC094A" w:rsidRPr="00AC094A" w:rsidRDefault="00AC094A" w:rsidP="00AC094A">
      <w:pPr>
        <w:shd w:val="clear" w:color="auto" w:fill="FFFFFF"/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итель может обратиться с жалобой, в том числе в следующих случаях:</w:t>
      </w:r>
    </w:p>
    <w:p w:rsidR="00AC094A" w:rsidRPr="00AC094A" w:rsidRDefault="00AC094A" w:rsidP="00AC094A">
      <w:pPr>
        <w:shd w:val="clear" w:color="auto" w:fill="FFFFFF"/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AC094A" w:rsidRPr="00AC094A" w:rsidRDefault="00AC094A" w:rsidP="00AC094A">
      <w:pPr>
        <w:shd w:val="clear" w:color="auto" w:fill="FFFFFF"/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2) нарушение срока предоставления муниципальной услуги;</w:t>
      </w:r>
    </w:p>
    <w:p w:rsidR="00AC094A" w:rsidRPr="00AC094A" w:rsidRDefault="00AC094A" w:rsidP="00AC094A">
      <w:pPr>
        <w:shd w:val="clear" w:color="auto" w:fill="FFFFFF"/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3) требование у заявителя документов, не предусмотренных нормативными правовыми актами Российской Федерации, Республики Татарстан, _________ муниципального района для предоставления муниципальной услуги;</w:t>
      </w:r>
    </w:p>
    <w:p w:rsidR="00AC094A" w:rsidRPr="00AC094A" w:rsidRDefault="00AC094A" w:rsidP="00AC094A">
      <w:pPr>
        <w:shd w:val="clear" w:color="auto" w:fill="FFFFFF"/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__________ муниципального района для предоставления муниципальной услуги, у заявителя;</w:t>
      </w:r>
    </w:p>
    <w:p w:rsidR="00AC094A" w:rsidRPr="00AC094A" w:rsidRDefault="00AC094A" w:rsidP="00AC094A">
      <w:pPr>
        <w:shd w:val="clear" w:color="auto" w:fill="FFFFFF"/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__________ муниципального района;</w:t>
      </w:r>
    </w:p>
    <w:p w:rsidR="00AC094A" w:rsidRPr="00AC094A" w:rsidRDefault="00AC094A" w:rsidP="00AC094A">
      <w:pPr>
        <w:shd w:val="clear" w:color="auto" w:fill="FFFFFF"/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__________ муниципального района;</w:t>
      </w:r>
    </w:p>
    <w:p w:rsidR="00AC094A" w:rsidRPr="00AC094A" w:rsidRDefault="00AC094A" w:rsidP="00AC094A">
      <w:pPr>
        <w:shd w:val="clear" w:color="auto" w:fill="FFFFFF"/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5.2. Жалоба подается в письменной форме на бумажном носителе или в электронной форме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proofErr w:type="spell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муниципального района (http://www.</w:t>
      </w:r>
      <w:proofErr w:type="spellStart"/>
      <w:r w:rsidRPr="00AC094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kaybichi</w:t>
      </w:r>
      <w:proofErr w:type="spell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spellStart"/>
      <w:r w:rsidRPr="00AC094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atarstan</w:t>
      </w:r>
      <w:proofErr w:type="spell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spell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ru</w:t>
      </w:r>
      <w:proofErr w:type="spell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), Единого портала государственных и муниципальных услуг Республики Татарстан (</w:t>
      </w:r>
      <w:hyperlink r:id="rId64" w:history="1">
        <w:r w:rsidRPr="00AC094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http://uslugi.tatar.ru/</w:t>
        </w:r>
      </w:hyperlink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5.4. Жалоба должна содержать следующую информацию: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5.6. Жалоба подписывается подавшим ее получателем муниципальной услуги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</w:t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актами Российской Федерации, нормативными правовыми актами Республики Татарстан, а также в иных формах;</w:t>
      </w:r>
      <w:proofErr w:type="gramEnd"/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2) отказывает в удовлетворении жалобы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8. В случае установления в ходе или по результатам </w:t>
      </w:r>
      <w:proofErr w:type="gram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смотрения жалобы признаков состава административного правонарушения</w:t>
      </w:r>
      <w:proofErr w:type="gram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tabs>
          <w:tab w:val="left" w:pos="1485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AC094A" w:rsidRPr="00AC094A" w:rsidSect="000063EC">
          <w:pgSz w:w="12240" w:h="15840"/>
          <w:pgMar w:top="1134" w:right="851" w:bottom="1134" w:left="1134" w:header="720" w:footer="720" w:gutter="0"/>
          <w:cols w:space="720"/>
          <w:noEndnote/>
          <w:docGrid w:linePitch="326"/>
        </w:sectPr>
      </w:pP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Приложение №1  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spacing w:after="0" w:line="240" w:lineRule="auto"/>
        <w:ind w:left="411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 </w:t>
      </w:r>
    </w:p>
    <w:p w:rsidR="00AC094A" w:rsidRPr="00AC094A" w:rsidRDefault="00AC094A" w:rsidP="00AC094A">
      <w:pPr>
        <w:pBdr>
          <w:top w:val="single" w:sz="4" w:space="1" w:color="auto"/>
        </w:pBdr>
        <w:shd w:val="clear" w:color="auto" w:fill="FFFFFF"/>
        <w:spacing w:after="0" w:line="240" w:lineRule="auto"/>
        <w:ind w:left="411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(наименование органа местного самоуправления</w:t>
      </w:r>
      <w:proofErr w:type="gramEnd"/>
    </w:p>
    <w:p w:rsidR="00AC094A" w:rsidRPr="00AC094A" w:rsidRDefault="00AC094A" w:rsidP="00AC094A">
      <w:pPr>
        <w:shd w:val="clear" w:color="auto" w:fill="FFFFFF"/>
        <w:spacing w:after="0" w:line="240" w:lineRule="auto"/>
        <w:ind w:left="411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Pr="00AC094A" w:rsidRDefault="00AC094A" w:rsidP="00AC094A">
      <w:pPr>
        <w:pBdr>
          <w:top w:val="single" w:sz="4" w:space="3" w:color="auto"/>
        </w:pBdr>
        <w:shd w:val="clear" w:color="auto" w:fill="FFFFFF"/>
        <w:spacing w:after="0" w:line="240" w:lineRule="auto"/>
        <w:ind w:left="411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го образования)</w:t>
      </w:r>
    </w:p>
    <w:p w:rsidR="00AC094A" w:rsidRPr="00AC094A" w:rsidRDefault="00AC094A" w:rsidP="00AC094A">
      <w:pPr>
        <w:shd w:val="clear" w:color="auto" w:fill="FFFFFF"/>
        <w:tabs>
          <w:tab w:val="left" w:leader="underscore" w:pos="10334"/>
        </w:tabs>
        <w:spacing w:after="0" w:line="240" w:lineRule="auto"/>
        <w:ind w:left="411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AC094A">
        <w:rPr>
          <w:rFonts w:ascii="Times New Roman" w:eastAsia="Times New Roman" w:hAnsi="Times New Roman" w:cs="Times New Roman"/>
          <w:spacing w:val="-7"/>
          <w:sz w:val="28"/>
          <w:szCs w:val="28"/>
          <w:lang w:eastAsia="ru-RU"/>
        </w:rPr>
        <w:t>от</w:t>
      </w:r>
      <w:proofErr w:type="gramEnd"/>
      <w:r w:rsidRPr="00AC094A">
        <w:rPr>
          <w:rFonts w:ascii="Times New Roman" w:eastAsia="Times New Roman" w:hAnsi="Times New Roman" w:cs="Times New Roman"/>
          <w:spacing w:val="-7"/>
          <w:sz w:val="28"/>
          <w:szCs w:val="28"/>
          <w:lang w:eastAsia="ru-RU"/>
        </w:rPr>
        <w:t xml:space="preserve"> </w:t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_________ (далее - заявитель).</w:t>
      </w:r>
    </w:p>
    <w:p w:rsidR="00AC094A" w:rsidRPr="00AC094A" w:rsidRDefault="00AC094A" w:rsidP="00AC094A">
      <w:pPr>
        <w:shd w:val="clear" w:color="auto" w:fill="FFFFFF"/>
        <w:spacing w:after="0" w:line="240" w:lineRule="auto"/>
        <w:ind w:left="4111"/>
        <w:rPr>
          <w:rFonts w:ascii="Times New Roman" w:eastAsia="Times New Roman" w:hAnsi="Times New Roman" w:cs="Times New Roman"/>
          <w:spacing w:val="-7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(фамилия, имя, отчество, паспортные данные, регистрацию по месту жительства, телефон</w:t>
      </w:r>
      <w:r w:rsidRPr="00AC094A">
        <w:rPr>
          <w:rFonts w:ascii="Times New Roman" w:eastAsia="Times New Roman" w:hAnsi="Times New Roman" w:cs="Times New Roman"/>
          <w:spacing w:val="-7"/>
          <w:sz w:val="28"/>
          <w:szCs w:val="28"/>
          <w:lang w:eastAsia="ru-RU"/>
        </w:rPr>
        <w:t>)</w:t>
      </w:r>
    </w:p>
    <w:p w:rsidR="00AC094A" w:rsidRPr="00AC094A" w:rsidRDefault="00AC094A" w:rsidP="00AC094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ление</w:t>
      </w:r>
    </w:p>
    <w:p w:rsidR="00AC094A" w:rsidRPr="00AC094A" w:rsidRDefault="00AC094A" w:rsidP="00AC094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о выдаче справки (выписки)</w:t>
      </w:r>
    </w:p>
    <w:p w:rsidR="00AC094A" w:rsidRPr="00AC094A" w:rsidRDefault="00AC094A" w:rsidP="00AC094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шу Вас выдаче справки (выписки)_______________________.</w:t>
      </w:r>
    </w:p>
    <w:p w:rsidR="00AC094A" w:rsidRPr="00AC094A" w:rsidRDefault="00AC094A" w:rsidP="00AC094A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AC094A" w:rsidRPr="00AC094A" w:rsidRDefault="00AC094A" w:rsidP="00AC094A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К заявлению прилагаются следующие отсканированные документы: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получения справки с места жительства, выписки из домой книги, справки с предыдущего места жительства: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Документы, удостоверяющие личность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2.</w:t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Домовая книга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получения справки о составе семьи: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Документы, удостоверяющие личность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2.</w:t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Домовая книга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3.</w:t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proofErr w:type="gram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окументы, подтверждающие родство всех членов семьи, зарегистрированных по запрашиваемому адресу (паспорта, свидетельства о рождении, </w:t>
      </w:r>
      <w:proofErr w:type="spell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свидельство</w:t>
      </w:r>
      <w:proofErr w:type="spell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ключении брака.</w:t>
      </w:r>
      <w:proofErr w:type="gramEnd"/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получения справки с места жительства умершего на день смерти: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Документ, удостоверяющий личность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2.</w:t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Домовая книга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3.</w:t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Свидетельство о смерти оригинал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4.</w:t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Документы, подтверждающие родство всех членов семьи, зарегистрированных по запрашиваемому адресу (свидетельства о рождении детей, свидетельства о заключении брака).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Обязуюсь при запросе предоставить оригиналы отсканированных документов.</w:t>
      </w:r>
    </w:p>
    <w:tbl>
      <w:tblPr>
        <w:tblW w:w="9371" w:type="dxa"/>
        <w:tblInd w:w="28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790"/>
        <w:gridCol w:w="483"/>
        <w:gridCol w:w="1369"/>
        <w:gridCol w:w="686"/>
        <w:gridCol w:w="606"/>
        <w:gridCol w:w="2756"/>
        <w:gridCol w:w="1681"/>
      </w:tblGrid>
      <w:tr w:rsidR="00AC094A" w:rsidRPr="00AC094A" w:rsidTr="006552F3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AC094A" w:rsidRPr="00AC094A" w:rsidRDefault="00AC094A" w:rsidP="00AC094A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AC094A" w:rsidRPr="00AC094A" w:rsidRDefault="00AC094A" w:rsidP="00AC094A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AC094A" w:rsidRPr="00AC094A" w:rsidRDefault="00AC094A" w:rsidP="00AC094A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AC094A" w:rsidRPr="00AC094A" w:rsidRDefault="00AC094A" w:rsidP="00AC094A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C094A" w:rsidRPr="00AC094A" w:rsidRDefault="00AC094A" w:rsidP="00AC094A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AC094A" w:rsidRPr="00AC094A" w:rsidRDefault="00AC094A" w:rsidP="00AC094A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C094A" w:rsidRPr="00AC094A" w:rsidRDefault="00AC094A" w:rsidP="00AC094A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AC094A" w:rsidRPr="00AC094A" w:rsidTr="006552F3">
        <w:trPr>
          <w:trHeight w:val="298"/>
        </w:trPr>
        <w:tc>
          <w:tcPr>
            <w:tcW w:w="1790" w:type="dxa"/>
            <w:tcBorders>
              <w:top w:val="nil"/>
              <w:left w:val="nil"/>
              <w:bottom w:val="nil"/>
              <w:right w:val="nil"/>
            </w:tcBorders>
          </w:tcPr>
          <w:p w:rsidR="00AC094A" w:rsidRPr="00AC094A" w:rsidRDefault="00AC094A" w:rsidP="00AC094A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дата)</w:t>
            </w: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AC094A" w:rsidRPr="00AC094A" w:rsidRDefault="00AC094A" w:rsidP="00AC094A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</w:tcPr>
          <w:p w:rsidR="00AC094A" w:rsidRPr="00AC094A" w:rsidRDefault="00AC094A" w:rsidP="00AC094A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подпись)</w:t>
            </w: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</w:tcPr>
          <w:p w:rsidR="00AC094A" w:rsidRPr="00AC094A" w:rsidRDefault="00AC094A" w:rsidP="00AC094A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nil"/>
              <w:right w:val="nil"/>
            </w:tcBorders>
          </w:tcPr>
          <w:p w:rsidR="00AC094A" w:rsidRPr="00AC094A" w:rsidRDefault="00AC094A" w:rsidP="00AC094A">
            <w:pPr>
              <w:shd w:val="clear" w:color="auto" w:fill="FFFFFF"/>
              <w:tabs>
                <w:tab w:val="left" w:pos="1800"/>
              </w:tabs>
              <w:spacing w:after="0" w:line="240" w:lineRule="auto"/>
              <w:ind w:right="45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nil"/>
              <w:right w:val="nil"/>
            </w:tcBorders>
          </w:tcPr>
          <w:p w:rsidR="00AC094A" w:rsidRPr="00AC094A" w:rsidRDefault="00AC094A" w:rsidP="00AC094A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ФИО)</w:t>
            </w:r>
          </w:p>
        </w:tc>
        <w:tc>
          <w:tcPr>
            <w:tcW w:w="1681" w:type="dxa"/>
            <w:tcBorders>
              <w:top w:val="nil"/>
              <w:left w:val="nil"/>
              <w:bottom w:val="nil"/>
              <w:right w:val="nil"/>
            </w:tcBorders>
          </w:tcPr>
          <w:p w:rsidR="00AC094A" w:rsidRPr="00AC094A" w:rsidRDefault="00AC094A" w:rsidP="00AC094A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AC094A" w:rsidRPr="00AC094A" w:rsidRDefault="00AC094A" w:rsidP="00AC094A">
      <w:pPr>
        <w:shd w:val="clear" w:color="auto" w:fill="FFFFFF"/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br w:type="page"/>
      </w:r>
      <w:r w:rsidRPr="00AC094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lastRenderedPageBreak/>
        <w:t>Приложение №2</w:t>
      </w:r>
    </w:p>
    <w:p w:rsidR="00AC094A" w:rsidRPr="00AC094A" w:rsidRDefault="00AC094A" w:rsidP="00AC094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Перечень документов представляемых заявителем, для получения муниципальной услуги</w:t>
      </w:r>
    </w:p>
    <w:p w:rsidR="00AC094A" w:rsidRPr="00AC094A" w:rsidRDefault="00AC094A" w:rsidP="00AC094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Для получения справки с места жительства, выписки из домой книги, справки с предыдущего места жительства:</w:t>
      </w:r>
    </w:p>
    <w:p w:rsidR="00AC094A" w:rsidRPr="00AC094A" w:rsidRDefault="00AC094A" w:rsidP="00AC094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</w:p>
    <w:p w:rsidR="00AC094A" w:rsidRPr="00AC094A" w:rsidRDefault="00AC094A" w:rsidP="00AC094A">
      <w:pPr>
        <w:numPr>
          <w:ilvl w:val="0"/>
          <w:numId w:val="1"/>
        </w:num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Документы, удостоверяющие личность.</w:t>
      </w:r>
    </w:p>
    <w:p w:rsidR="00AC094A" w:rsidRPr="00AC094A" w:rsidRDefault="00AC094A" w:rsidP="00AC094A">
      <w:pPr>
        <w:numPr>
          <w:ilvl w:val="0"/>
          <w:numId w:val="1"/>
        </w:num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Домовая книга.</w:t>
      </w:r>
    </w:p>
    <w:p w:rsidR="00AC094A" w:rsidRPr="00AC094A" w:rsidRDefault="00AC094A" w:rsidP="00AC094A">
      <w:pPr>
        <w:shd w:val="clear" w:color="auto" w:fill="FFFFFF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Для получения справки о составе семьи:</w:t>
      </w:r>
    </w:p>
    <w:p w:rsidR="00AC094A" w:rsidRPr="00AC094A" w:rsidRDefault="00AC094A" w:rsidP="00AC094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</w:p>
    <w:p w:rsidR="00AC094A" w:rsidRPr="00AC094A" w:rsidRDefault="00AC094A" w:rsidP="00AC094A">
      <w:pPr>
        <w:numPr>
          <w:ilvl w:val="0"/>
          <w:numId w:val="2"/>
        </w:num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Документы, удостоверяющие личность.</w:t>
      </w:r>
    </w:p>
    <w:p w:rsidR="00AC094A" w:rsidRPr="00AC094A" w:rsidRDefault="00AC094A" w:rsidP="00AC094A">
      <w:pPr>
        <w:numPr>
          <w:ilvl w:val="0"/>
          <w:numId w:val="2"/>
        </w:num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Домовая книга.</w:t>
      </w:r>
    </w:p>
    <w:p w:rsidR="00AC094A" w:rsidRPr="00AC094A" w:rsidRDefault="00AC094A" w:rsidP="00AC094A">
      <w:pPr>
        <w:numPr>
          <w:ilvl w:val="0"/>
          <w:numId w:val="2"/>
        </w:num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proofErr w:type="gramStart"/>
      <w:r w:rsidRPr="00AC094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 xml:space="preserve">Документы, подтверждающие родство всех членов семьи, зарегистрированных по запрашиваемому адресу (паспорта, свидетельства о рождении, </w:t>
      </w:r>
      <w:proofErr w:type="spellStart"/>
      <w:r w:rsidRPr="00AC094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свидельство</w:t>
      </w:r>
      <w:proofErr w:type="spellEnd"/>
      <w:r w:rsidRPr="00AC094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 xml:space="preserve"> заключении брака.</w:t>
      </w:r>
      <w:proofErr w:type="gramEnd"/>
    </w:p>
    <w:p w:rsidR="00AC094A" w:rsidRPr="00AC094A" w:rsidRDefault="00AC094A" w:rsidP="00AC094A">
      <w:pPr>
        <w:shd w:val="clear" w:color="auto" w:fill="FFFFFF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Для получения справки с места жительства умершего на день смерти:</w:t>
      </w:r>
    </w:p>
    <w:p w:rsidR="00AC094A" w:rsidRPr="00AC094A" w:rsidRDefault="00AC094A" w:rsidP="00AC094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</w:p>
    <w:p w:rsidR="00AC094A" w:rsidRPr="00AC094A" w:rsidRDefault="00AC094A" w:rsidP="00AC094A">
      <w:pPr>
        <w:numPr>
          <w:ilvl w:val="0"/>
          <w:numId w:val="3"/>
        </w:num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Документ, удостоверяющий личность.</w:t>
      </w:r>
    </w:p>
    <w:p w:rsidR="00AC094A" w:rsidRPr="00AC094A" w:rsidRDefault="00AC094A" w:rsidP="00AC094A">
      <w:pPr>
        <w:numPr>
          <w:ilvl w:val="0"/>
          <w:numId w:val="3"/>
        </w:num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Домовая книга.</w:t>
      </w:r>
    </w:p>
    <w:p w:rsidR="00AC094A" w:rsidRPr="00AC094A" w:rsidRDefault="00AC094A" w:rsidP="00AC094A">
      <w:pPr>
        <w:numPr>
          <w:ilvl w:val="0"/>
          <w:numId w:val="3"/>
        </w:num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Свидетельство о смерти оригинал.</w:t>
      </w:r>
    </w:p>
    <w:p w:rsidR="00AC094A" w:rsidRPr="00AC094A" w:rsidRDefault="00AC094A" w:rsidP="00AC094A">
      <w:pPr>
        <w:numPr>
          <w:ilvl w:val="0"/>
          <w:numId w:val="3"/>
        </w:num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Документы, подтверждающие родство всех членов семьи, зарегистрированных по запрашиваемому адресу (свидетельства о рождении детей, свидетельства о заключении брака).</w:t>
      </w:r>
    </w:p>
    <w:p w:rsidR="00AC094A" w:rsidRPr="00AC094A" w:rsidRDefault="00AC094A" w:rsidP="00AC094A">
      <w:pPr>
        <w:shd w:val="clear" w:color="auto" w:fill="FFFFFF"/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sectPr w:rsidR="00AC094A" w:rsidRPr="00AC094A" w:rsidSect="00D9190D">
          <w:pgSz w:w="12240" w:h="15840"/>
          <w:pgMar w:top="1134" w:right="851" w:bottom="709" w:left="1134" w:header="720" w:footer="720" w:gutter="0"/>
          <w:cols w:space="720"/>
          <w:noEndnote/>
          <w:docGrid w:linePitch="326"/>
        </w:sectPr>
      </w:pPr>
    </w:p>
    <w:p w:rsidR="00AC094A" w:rsidRPr="00AC094A" w:rsidRDefault="00AC094A" w:rsidP="00AC094A">
      <w:pPr>
        <w:shd w:val="clear" w:color="auto" w:fill="FFFFFF"/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Приложение №3 </w:t>
      </w:r>
    </w:p>
    <w:p w:rsidR="00AC094A" w:rsidRPr="00AC094A" w:rsidRDefault="00AC094A" w:rsidP="00AC094A">
      <w:pPr>
        <w:widowControl w:val="0"/>
        <w:shd w:val="clear" w:color="auto" w:fill="FFFFFF"/>
        <w:suppressAutoHyphens/>
        <w:spacing w:after="0" w:line="240" w:lineRule="auto"/>
        <w:ind w:left="510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Pr="00AC094A" w:rsidRDefault="00AC094A" w:rsidP="00AC094A">
      <w:pPr>
        <w:widowControl w:val="0"/>
        <w:shd w:val="clear" w:color="auto" w:fill="FFFFFF"/>
        <w:suppressAutoHyphens/>
        <w:spacing w:after="0" w:line="240" w:lineRule="auto"/>
        <w:ind w:left="5103"/>
        <w:rPr>
          <w:rFonts w:ascii="Times New Roman" w:eastAsia="Andale Sans UI" w:hAnsi="Times New Roman" w:cs="Times New Roman"/>
          <w:kern w:val="1"/>
          <w:sz w:val="28"/>
          <w:szCs w:val="28"/>
        </w:rPr>
      </w:pPr>
    </w:p>
    <w:p w:rsidR="00AC094A" w:rsidRPr="00AC094A" w:rsidRDefault="00AC094A" w:rsidP="00AC094A">
      <w:pPr>
        <w:widowControl w:val="0"/>
        <w:shd w:val="clear" w:color="auto" w:fill="FFFFFF"/>
        <w:suppressAutoHyphens/>
        <w:spacing w:before="28" w:after="28" w:line="240" w:lineRule="auto"/>
        <w:jc w:val="center"/>
        <w:rPr>
          <w:rFonts w:ascii="Times New Roman" w:eastAsia="Andale Sans UI" w:hAnsi="Times New Roman" w:cs="Times New Roman"/>
          <w:kern w:val="1"/>
          <w:sz w:val="28"/>
          <w:szCs w:val="28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Блок-схема процесса предоставления муниципальной услуги</w:t>
      </w:r>
    </w:p>
    <w:p w:rsidR="00AC094A" w:rsidRPr="00AC094A" w:rsidRDefault="00AC094A" w:rsidP="00AC094A">
      <w:pPr>
        <w:widowControl w:val="0"/>
        <w:shd w:val="clear" w:color="auto" w:fill="FFFFFF"/>
        <w:suppressAutoHyphens/>
        <w:spacing w:after="0" w:line="240" w:lineRule="auto"/>
        <w:rPr>
          <w:rFonts w:ascii="Times New Roman" w:eastAsia="Andale Sans UI" w:hAnsi="Times New Roman" w:cs="Times New Roman"/>
          <w:b/>
          <w:kern w:val="1"/>
          <w:sz w:val="28"/>
          <w:szCs w:val="28"/>
        </w:rPr>
      </w:pPr>
    </w:p>
    <w:p w:rsidR="00AC094A" w:rsidRPr="00AC094A" w:rsidRDefault="00AC094A" w:rsidP="00AC094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object w:dxaOrig="14296" w:dyaOrig="9379">
          <v:shape id="_x0000_i1028" type="#_x0000_t75" style="width:512.25pt;height:486.75pt" o:ole="">
            <v:imagedata r:id="rId65" o:title=""/>
          </v:shape>
          <o:OLEObject Type="Embed" ProgID="Visio.Drawing.11" ShapeID="_x0000_i1028" DrawAspect="Content" ObjectID="_1515831605" r:id="rId66"/>
        </w:object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  <w:r w:rsidRPr="00AC094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lastRenderedPageBreak/>
        <w:t>Приложение №4</w:t>
      </w:r>
    </w:p>
    <w:p w:rsidR="00AC094A" w:rsidRPr="00AC094A" w:rsidRDefault="00AC094A" w:rsidP="00AC094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spacing w:after="0" w:line="240" w:lineRule="auto"/>
        <w:ind w:left="5812"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уководителю </w:t>
      </w:r>
    </w:p>
    <w:p w:rsidR="00AC094A" w:rsidRPr="00AC094A" w:rsidRDefault="00AC094A" w:rsidP="00AC094A">
      <w:pPr>
        <w:shd w:val="clear" w:color="auto" w:fill="FFFFFF"/>
        <w:spacing w:after="0" w:line="240" w:lineRule="auto"/>
        <w:ind w:left="5812"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нительного комитета ______</w:t>
      </w:r>
      <w:r w:rsidRPr="00AC094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________ </w:t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го района Республики Татарстан</w:t>
      </w:r>
    </w:p>
    <w:p w:rsidR="00AC094A" w:rsidRPr="00AC094A" w:rsidRDefault="00AC094A" w:rsidP="00AC094A">
      <w:pPr>
        <w:shd w:val="clear" w:color="auto" w:fill="FFFFFF"/>
        <w:spacing w:after="0" w:line="240" w:lineRule="auto"/>
        <w:ind w:left="5812" w:right="-2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От:</w:t>
      </w:r>
      <w:r w:rsidRPr="00AC094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_________________</w:t>
      </w:r>
    </w:p>
    <w:p w:rsidR="00AC094A" w:rsidRPr="00AC094A" w:rsidRDefault="00AC094A" w:rsidP="00AC094A">
      <w:pPr>
        <w:shd w:val="clear" w:color="auto" w:fill="FFFFFF"/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явление</w:t>
      </w:r>
    </w:p>
    <w:p w:rsidR="00AC094A" w:rsidRPr="00AC094A" w:rsidRDefault="00AC094A" w:rsidP="00AC094A">
      <w:pPr>
        <w:shd w:val="clear" w:color="auto" w:fill="FFFFFF"/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б исправлении технической ошибки</w:t>
      </w:r>
    </w:p>
    <w:p w:rsidR="00AC094A" w:rsidRPr="00AC094A" w:rsidRDefault="00AC094A" w:rsidP="00AC094A">
      <w:pPr>
        <w:shd w:val="clear" w:color="auto" w:fill="FFFFFF"/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spacing w:after="0"/>
        <w:ind w:right="-2"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Сообщаю об ошибке, допущенной при оказании муниципальной услуги __</w:t>
      </w:r>
      <w:r w:rsidRPr="00AC094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___________________________________________________________</w:t>
      </w:r>
    </w:p>
    <w:p w:rsidR="00AC094A" w:rsidRPr="00AC094A" w:rsidRDefault="00AC094A" w:rsidP="00AC094A">
      <w:pPr>
        <w:widowControl w:val="0"/>
        <w:shd w:val="clear" w:color="auto" w:fill="FFFFFF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(наименование услуги)</w:t>
      </w:r>
    </w:p>
    <w:p w:rsidR="00AC094A" w:rsidRPr="00AC094A" w:rsidRDefault="00AC094A" w:rsidP="00AC094A">
      <w:pPr>
        <w:shd w:val="clear" w:color="auto" w:fill="FFFFFF"/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сано:_______________________________________________________________________________________________________________________________</w:t>
      </w:r>
    </w:p>
    <w:p w:rsidR="00AC094A" w:rsidRPr="00AC094A" w:rsidRDefault="00AC094A" w:rsidP="00AC094A">
      <w:pPr>
        <w:shd w:val="clear" w:color="auto" w:fill="FFFFFF"/>
        <w:spacing w:after="0"/>
        <w:ind w:right="-2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ьные сведения:_______________________________________________</w:t>
      </w:r>
    </w:p>
    <w:p w:rsidR="00AC094A" w:rsidRPr="00AC094A" w:rsidRDefault="00AC094A" w:rsidP="00AC094A">
      <w:pPr>
        <w:shd w:val="clear" w:color="auto" w:fill="FFFFFF"/>
        <w:spacing w:after="0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___________</w:t>
      </w:r>
    </w:p>
    <w:p w:rsidR="00AC094A" w:rsidRPr="00AC094A" w:rsidRDefault="00AC094A" w:rsidP="00AC094A">
      <w:pPr>
        <w:shd w:val="clear" w:color="auto" w:fill="FFFFFF"/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AC094A" w:rsidRPr="00AC094A" w:rsidRDefault="00AC094A" w:rsidP="00AC094A">
      <w:pPr>
        <w:shd w:val="clear" w:color="auto" w:fill="FFFFFF"/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агаю следующие документы:</w:t>
      </w:r>
    </w:p>
    <w:p w:rsidR="00AC094A" w:rsidRPr="00AC094A" w:rsidRDefault="00AC094A" w:rsidP="00AC094A">
      <w:pPr>
        <w:shd w:val="clear" w:color="auto" w:fill="FFFFFF"/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</w:p>
    <w:p w:rsidR="00AC094A" w:rsidRPr="00AC094A" w:rsidRDefault="00AC094A" w:rsidP="00AC094A">
      <w:pPr>
        <w:shd w:val="clear" w:color="auto" w:fill="FFFFFF"/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2.</w:t>
      </w:r>
    </w:p>
    <w:p w:rsidR="00AC094A" w:rsidRPr="00AC094A" w:rsidRDefault="00AC094A" w:rsidP="00AC094A">
      <w:pPr>
        <w:shd w:val="clear" w:color="auto" w:fill="FFFFFF"/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3.</w:t>
      </w:r>
    </w:p>
    <w:p w:rsidR="00AC094A" w:rsidRPr="00AC094A" w:rsidRDefault="00AC094A" w:rsidP="00AC094A">
      <w:pPr>
        <w:shd w:val="clear" w:color="auto" w:fill="FFFFFF"/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AC094A" w:rsidRPr="00AC094A" w:rsidRDefault="00AC094A" w:rsidP="00AC094A">
      <w:pPr>
        <w:widowControl w:val="0"/>
        <w:shd w:val="clear" w:color="auto" w:fill="FFFFFF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редством отправления электронного документа на адрес E-</w:t>
      </w:r>
      <w:proofErr w:type="spellStart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mail</w:t>
      </w:r>
      <w:proofErr w:type="spellEnd"/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:_______;</w:t>
      </w:r>
    </w:p>
    <w:p w:rsidR="00AC094A" w:rsidRPr="00AC094A" w:rsidRDefault="00AC094A" w:rsidP="00AC094A">
      <w:pPr>
        <w:widowControl w:val="0"/>
        <w:shd w:val="clear" w:color="auto" w:fill="FFFFFF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AC094A" w:rsidRPr="00AC094A" w:rsidRDefault="00AC094A" w:rsidP="00AC094A">
      <w:pPr>
        <w:widowControl w:val="0"/>
        <w:shd w:val="clear" w:color="auto" w:fill="FFFFFF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proofErr w:type="gramStart"/>
      <w:r w:rsidRPr="00AC094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AC094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 xml:space="preserve"> услугу, в целях предоставления муниципальной услуги.</w:t>
      </w:r>
    </w:p>
    <w:p w:rsidR="00AC094A" w:rsidRPr="00AC094A" w:rsidRDefault="00AC094A" w:rsidP="00AC094A">
      <w:pPr>
        <w:widowControl w:val="0"/>
        <w:shd w:val="clear" w:color="auto" w:fill="FFFFFF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lastRenderedPageBreak/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AC094A" w:rsidRPr="00AC094A" w:rsidRDefault="00AC094A" w:rsidP="00AC094A">
      <w:pPr>
        <w:widowControl w:val="0"/>
        <w:shd w:val="clear" w:color="auto" w:fill="FFFFFF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AC094A" w:rsidRPr="00AC094A" w:rsidRDefault="00AC094A" w:rsidP="00AC094A">
      <w:pPr>
        <w:shd w:val="clear" w:color="auto" w:fill="FFFFFF"/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</w:t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_________________ ( ________________)</w:t>
      </w:r>
    </w:p>
    <w:p w:rsidR="00AC094A" w:rsidRPr="00AC094A" w:rsidRDefault="00AC094A" w:rsidP="00AC094A">
      <w:pPr>
        <w:shd w:val="clear" w:color="auto" w:fill="FFFFFF"/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дата)</w:t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подпись)</w:t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C094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Ф.И.О.)</w:t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sectPr w:rsidR="00AC094A" w:rsidRPr="00AC094A" w:rsidSect="00D9190D">
          <w:pgSz w:w="12240" w:h="15840"/>
          <w:pgMar w:top="1134" w:right="851" w:bottom="709" w:left="1134" w:header="720" w:footer="720" w:gutter="0"/>
          <w:cols w:space="720"/>
          <w:noEndnote/>
          <w:docGrid w:linePitch="326"/>
        </w:sectPr>
      </w:pPr>
    </w:p>
    <w:p w:rsidR="00AC094A" w:rsidRPr="00AC094A" w:rsidRDefault="00AC094A" w:rsidP="00AC094A">
      <w:pPr>
        <w:shd w:val="clear" w:color="auto" w:fill="FFFFFF"/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lastRenderedPageBreak/>
        <w:t>Приложение</w:t>
      </w:r>
    </w:p>
    <w:p w:rsidR="00AC094A" w:rsidRPr="00AC094A" w:rsidRDefault="00AC094A" w:rsidP="00AC094A">
      <w:pPr>
        <w:shd w:val="clear" w:color="auto" w:fill="FFFFFF"/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 xml:space="preserve"> (справочное)</w:t>
      </w:r>
    </w:p>
    <w:p w:rsidR="00AC094A" w:rsidRPr="00AC094A" w:rsidRDefault="00AC094A" w:rsidP="00AC094A">
      <w:pPr>
        <w:shd w:val="clear" w:color="auto" w:fill="FFFFFF"/>
        <w:spacing w:after="0" w:line="240" w:lineRule="auto"/>
        <w:ind w:left="510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AC094A" w:rsidRPr="00AC094A" w:rsidRDefault="00AC094A" w:rsidP="00AC094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tabs>
          <w:tab w:val="left" w:pos="5760"/>
        </w:tabs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ab/>
      </w:r>
    </w:p>
    <w:p w:rsidR="00AC094A" w:rsidRPr="00AC094A" w:rsidRDefault="00AC094A" w:rsidP="00AC09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Исполком </w:t>
      </w:r>
      <w:proofErr w:type="spellStart"/>
      <w:r w:rsidRPr="00AC094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таротябердинского</w:t>
      </w:r>
      <w:proofErr w:type="spellEnd"/>
      <w:r w:rsidRPr="00AC094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СП </w:t>
      </w:r>
      <w:proofErr w:type="spellStart"/>
      <w:r w:rsidRPr="00AC094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Кайбицкого</w:t>
      </w:r>
      <w:proofErr w:type="spellEnd"/>
      <w:r w:rsidRPr="00AC094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муниципального района</w:t>
      </w:r>
    </w:p>
    <w:p w:rsidR="00AC094A" w:rsidRPr="00AC094A" w:rsidRDefault="00AC094A" w:rsidP="00AC094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65"/>
        <w:gridCol w:w="1859"/>
        <w:gridCol w:w="8"/>
        <w:gridCol w:w="3839"/>
      </w:tblGrid>
      <w:tr w:rsidR="00AC094A" w:rsidRPr="00AC094A" w:rsidTr="006552F3">
        <w:trPr>
          <w:trHeight w:val="488"/>
        </w:trPr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094A" w:rsidRPr="00AC094A" w:rsidRDefault="00AC094A" w:rsidP="00AC094A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094A" w:rsidRPr="00AC094A" w:rsidRDefault="00AC094A" w:rsidP="00AC094A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8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094A" w:rsidRPr="00AC094A" w:rsidRDefault="00AC094A" w:rsidP="00AC094A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AC094A" w:rsidRPr="00AC094A" w:rsidTr="006552F3"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094A" w:rsidRPr="00AC094A" w:rsidRDefault="00AC094A" w:rsidP="00AC094A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Руководитель исполкома</w:t>
            </w:r>
          </w:p>
        </w:tc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094A" w:rsidRPr="00AC094A" w:rsidRDefault="00AC094A" w:rsidP="00AC094A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88437036208</w:t>
            </w:r>
          </w:p>
        </w:tc>
        <w:tc>
          <w:tcPr>
            <w:tcW w:w="38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094A" w:rsidRPr="00AC094A" w:rsidRDefault="00F97A20" w:rsidP="00AC094A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hyperlink r:id="rId67" w:history="1">
              <w:r w:rsidR="00AC094A" w:rsidRPr="00AC094A">
                <w:rPr>
                  <w:rFonts w:ascii="Times New Roman" w:eastAsia="Times New Roman" w:hAnsi="Times New Roman" w:cs="Times New Roman"/>
                  <w:b/>
                  <w:color w:val="404040"/>
                  <w:sz w:val="28"/>
                  <w:szCs w:val="28"/>
                  <w:u w:val="single"/>
                  <w:lang w:val="en-US" w:eastAsia="ru-RU"/>
                </w:rPr>
                <w:t>Stbr</w:t>
              </w:r>
              <w:r w:rsidR="00AC094A" w:rsidRPr="00AC094A">
                <w:rPr>
                  <w:rFonts w:ascii="Times New Roman" w:eastAsia="Times New Roman" w:hAnsi="Times New Roman" w:cs="Times New Roman"/>
                  <w:b/>
                  <w:color w:val="404040"/>
                  <w:sz w:val="28"/>
                  <w:szCs w:val="28"/>
                  <w:u w:val="single"/>
                  <w:lang w:eastAsia="ru-RU"/>
                </w:rPr>
                <w:t>.</w:t>
              </w:r>
              <w:r w:rsidR="00AC094A" w:rsidRPr="00AC094A">
                <w:rPr>
                  <w:rFonts w:ascii="Times New Roman" w:eastAsia="Times New Roman" w:hAnsi="Times New Roman" w:cs="Times New Roman"/>
                  <w:b/>
                  <w:color w:val="404040"/>
                  <w:sz w:val="28"/>
                  <w:szCs w:val="28"/>
                  <w:u w:val="single"/>
                  <w:lang w:val="en-US" w:eastAsia="ru-RU"/>
                </w:rPr>
                <w:t>kbc</w:t>
              </w:r>
              <w:r w:rsidR="00AC094A" w:rsidRPr="00AC094A">
                <w:rPr>
                  <w:rFonts w:ascii="Times New Roman" w:eastAsia="Times New Roman" w:hAnsi="Times New Roman" w:cs="Times New Roman"/>
                  <w:b/>
                  <w:color w:val="404040"/>
                  <w:sz w:val="28"/>
                  <w:szCs w:val="28"/>
                  <w:u w:val="single"/>
                  <w:lang w:eastAsia="ru-RU"/>
                </w:rPr>
                <w:t>@</w:t>
              </w:r>
              <w:r w:rsidR="00AC094A" w:rsidRPr="00AC094A">
                <w:rPr>
                  <w:rFonts w:ascii="Times New Roman" w:eastAsia="Times New Roman" w:hAnsi="Times New Roman" w:cs="Times New Roman"/>
                  <w:b/>
                  <w:color w:val="404040"/>
                  <w:sz w:val="28"/>
                  <w:szCs w:val="28"/>
                  <w:u w:val="single"/>
                  <w:lang w:val="en-US" w:eastAsia="ru-RU"/>
                </w:rPr>
                <w:t>tatar</w:t>
              </w:r>
              <w:r w:rsidR="00AC094A" w:rsidRPr="00AC094A">
                <w:rPr>
                  <w:rFonts w:ascii="Times New Roman" w:eastAsia="Times New Roman" w:hAnsi="Times New Roman" w:cs="Times New Roman"/>
                  <w:b/>
                  <w:color w:val="404040"/>
                  <w:sz w:val="28"/>
                  <w:szCs w:val="28"/>
                  <w:u w:val="single"/>
                  <w:lang w:eastAsia="ru-RU"/>
                </w:rPr>
                <w:t>.</w:t>
              </w:r>
              <w:r w:rsidR="00AC094A" w:rsidRPr="00AC094A">
                <w:rPr>
                  <w:rFonts w:ascii="Times New Roman" w:eastAsia="Times New Roman" w:hAnsi="Times New Roman" w:cs="Times New Roman"/>
                  <w:b/>
                  <w:color w:val="404040"/>
                  <w:sz w:val="28"/>
                  <w:szCs w:val="28"/>
                  <w:u w:val="single"/>
                  <w:lang w:val="en-US" w:eastAsia="ru-RU"/>
                </w:rPr>
                <w:t>ru</w:t>
              </w:r>
            </w:hyperlink>
          </w:p>
        </w:tc>
      </w:tr>
      <w:tr w:rsidR="00AC094A" w:rsidRPr="00AC094A" w:rsidTr="006552F3"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094A" w:rsidRPr="00AC094A" w:rsidRDefault="00AC094A" w:rsidP="00AC094A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Секретарь</w:t>
            </w:r>
          </w:p>
        </w:tc>
        <w:tc>
          <w:tcPr>
            <w:tcW w:w="18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094A" w:rsidRPr="00AC094A" w:rsidRDefault="00AC094A" w:rsidP="00AC094A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88437036208</w:t>
            </w:r>
          </w:p>
        </w:tc>
        <w:tc>
          <w:tcPr>
            <w:tcW w:w="3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094A" w:rsidRPr="00AC094A" w:rsidRDefault="00F97A20" w:rsidP="00AC094A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hyperlink r:id="rId68" w:history="1">
              <w:r w:rsidR="00AC094A" w:rsidRPr="00AC094A">
                <w:rPr>
                  <w:rFonts w:ascii="Times New Roman" w:eastAsia="Times New Roman" w:hAnsi="Times New Roman" w:cs="Times New Roman"/>
                  <w:b/>
                  <w:color w:val="404040"/>
                  <w:sz w:val="28"/>
                  <w:szCs w:val="28"/>
                  <w:u w:val="single"/>
                  <w:lang w:val="en-US" w:eastAsia="ru-RU"/>
                </w:rPr>
                <w:t>Stbr</w:t>
              </w:r>
              <w:r w:rsidR="00AC094A" w:rsidRPr="00AC094A">
                <w:rPr>
                  <w:rFonts w:ascii="Times New Roman" w:eastAsia="Times New Roman" w:hAnsi="Times New Roman" w:cs="Times New Roman"/>
                  <w:b/>
                  <w:color w:val="404040"/>
                  <w:sz w:val="28"/>
                  <w:szCs w:val="28"/>
                  <w:u w:val="single"/>
                  <w:lang w:eastAsia="ru-RU"/>
                </w:rPr>
                <w:t>.</w:t>
              </w:r>
              <w:r w:rsidR="00AC094A" w:rsidRPr="00AC094A">
                <w:rPr>
                  <w:rFonts w:ascii="Times New Roman" w:eastAsia="Times New Roman" w:hAnsi="Times New Roman" w:cs="Times New Roman"/>
                  <w:b/>
                  <w:color w:val="404040"/>
                  <w:sz w:val="28"/>
                  <w:szCs w:val="28"/>
                  <w:u w:val="single"/>
                  <w:lang w:val="en-US" w:eastAsia="ru-RU"/>
                </w:rPr>
                <w:t>kbc</w:t>
              </w:r>
              <w:r w:rsidR="00AC094A" w:rsidRPr="00AC094A">
                <w:rPr>
                  <w:rFonts w:ascii="Times New Roman" w:eastAsia="Times New Roman" w:hAnsi="Times New Roman" w:cs="Times New Roman"/>
                  <w:b/>
                  <w:color w:val="404040"/>
                  <w:sz w:val="28"/>
                  <w:szCs w:val="28"/>
                  <w:u w:val="single"/>
                  <w:lang w:eastAsia="ru-RU"/>
                </w:rPr>
                <w:t>@</w:t>
              </w:r>
              <w:r w:rsidR="00AC094A" w:rsidRPr="00AC094A">
                <w:rPr>
                  <w:rFonts w:ascii="Times New Roman" w:eastAsia="Times New Roman" w:hAnsi="Times New Roman" w:cs="Times New Roman"/>
                  <w:b/>
                  <w:color w:val="404040"/>
                  <w:sz w:val="28"/>
                  <w:szCs w:val="28"/>
                  <w:u w:val="single"/>
                  <w:lang w:val="en-US" w:eastAsia="ru-RU"/>
                </w:rPr>
                <w:t>tatar</w:t>
              </w:r>
              <w:r w:rsidR="00AC094A" w:rsidRPr="00AC094A">
                <w:rPr>
                  <w:rFonts w:ascii="Times New Roman" w:eastAsia="Times New Roman" w:hAnsi="Times New Roman" w:cs="Times New Roman"/>
                  <w:b/>
                  <w:color w:val="404040"/>
                  <w:sz w:val="28"/>
                  <w:szCs w:val="28"/>
                  <w:u w:val="single"/>
                  <w:lang w:eastAsia="ru-RU"/>
                </w:rPr>
                <w:t>.</w:t>
              </w:r>
              <w:r w:rsidR="00AC094A" w:rsidRPr="00AC094A">
                <w:rPr>
                  <w:rFonts w:ascii="Times New Roman" w:eastAsia="Times New Roman" w:hAnsi="Times New Roman" w:cs="Times New Roman"/>
                  <w:b/>
                  <w:color w:val="404040"/>
                  <w:sz w:val="28"/>
                  <w:szCs w:val="28"/>
                  <w:u w:val="single"/>
                  <w:lang w:val="en-US" w:eastAsia="ru-RU"/>
                </w:rPr>
                <w:t>ru</w:t>
              </w:r>
            </w:hyperlink>
          </w:p>
        </w:tc>
      </w:tr>
    </w:tbl>
    <w:p w:rsidR="00AC094A" w:rsidRPr="00AC094A" w:rsidRDefault="00AC094A" w:rsidP="00AC094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</w:p>
    <w:p w:rsidR="00AC094A" w:rsidRPr="00AC094A" w:rsidRDefault="00AC094A" w:rsidP="00AC094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C094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Совет </w:t>
      </w:r>
      <w:proofErr w:type="spellStart"/>
      <w:r w:rsidRPr="00AC094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таротябердинского</w:t>
      </w:r>
      <w:proofErr w:type="spellEnd"/>
      <w:r w:rsidRPr="00AC094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СП </w:t>
      </w:r>
      <w:proofErr w:type="spellStart"/>
      <w:r w:rsidRPr="00AC094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Кайбицкого</w:t>
      </w:r>
      <w:proofErr w:type="spellEnd"/>
      <w:r w:rsidRPr="00AC094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муниципального района</w:t>
      </w:r>
    </w:p>
    <w:p w:rsidR="00AC094A" w:rsidRPr="00AC094A" w:rsidRDefault="00AC094A" w:rsidP="00AC094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94"/>
        <w:gridCol w:w="1935"/>
        <w:gridCol w:w="4092"/>
      </w:tblGrid>
      <w:tr w:rsidR="00AC094A" w:rsidRPr="00AC094A" w:rsidTr="006552F3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094A" w:rsidRPr="00AC094A" w:rsidRDefault="00AC094A" w:rsidP="00AC094A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094A" w:rsidRPr="00AC094A" w:rsidRDefault="00AC094A" w:rsidP="00AC094A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094A" w:rsidRPr="00AC094A" w:rsidRDefault="00AC094A" w:rsidP="00AC094A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AC094A" w:rsidRPr="00AC094A" w:rsidTr="006552F3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094A" w:rsidRPr="00AC094A" w:rsidRDefault="00AC094A" w:rsidP="00AC094A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 xml:space="preserve">Глава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094A" w:rsidRPr="00AC094A" w:rsidRDefault="00AC094A" w:rsidP="00AC094A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AC094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88437036208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094A" w:rsidRPr="00AC094A" w:rsidRDefault="00F97A20" w:rsidP="00AC094A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hyperlink r:id="rId69" w:history="1">
              <w:r w:rsidR="00AC094A" w:rsidRPr="00AC094A">
                <w:rPr>
                  <w:rFonts w:ascii="Times New Roman" w:eastAsia="Times New Roman" w:hAnsi="Times New Roman" w:cs="Times New Roman"/>
                  <w:b/>
                  <w:color w:val="404040"/>
                  <w:sz w:val="28"/>
                  <w:szCs w:val="28"/>
                  <w:u w:val="single"/>
                  <w:lang w:val="en-US" w:eastAsia="ru-RU"/>
                </w:rPr>
                <w:t>Stbr</w:t>
              </w:r>
              <w:r w:rsidR="00AC094A" w:rsidRPr="00AC094A">
                <w:rPr>
                  <w:rFonts w:ascii="Times New Roman" w:eastAsia="Times New Roman" w:hAnsi="Times New Roman" w:cs="Times New Roman"/>
                  <w:b/>
                  <w:color w:val="404040"/>
                  <w:sz w:val="28"/>
                  <w:szCs w:val="28"/>
                  <w:u w:val="single"/>
                  <w:lang w:eastAsia="ru-RU"/>
                </w:rPr>
                <w:t>.</w:t>
              </w:r>
              <w:r w:rsidR="00AC094A" w:rsidRPr="00AC094A">
                <w:rPr>
                  <w:rFonts w:ascii="Times New Roman" w:eastAsia="Times New Roman" w:hAnsi="Times New Roman" w:cs="Times New Roman"/>
                  <w:b/>
                  <w:color w:val="404040"/>
                  <w:sz w:val="28"/>
                  <w:szCs w:val="28"/>
                  <w:u w:val="single"/>
                  <w:lang w:val="en-US" w:eastAsia="ru-RU"/>
                </w:rPr>
                <w:t>kbc</w:t>
              </w:r>
              <w:r w:rsidR="00AC094A" w:rsidRPr="00AC094A">
                <w:rPr>
                  <w:rFonts w:ascii="Times New Roman" w:eastAsia="Times New Roman" w:hAnsi="Times New Roman" w:cs="Times New Roman"/>
                  <w:b/>
                  <w:color w:val="404040"/>
                  <w:sz w:val="28"/>
                  <w:szCs w:val="28"/>
                  <w:u w:val="single"/>
                  <w:lang w:eastAsia="ru-RU"/>
                </w:rPr>
                <w:t>@</w:t>
              </w:r>
              <w:r w:rsidR="00AC094A" w:rsidRPr="00AC094A">
                <w:rPr>
                  <w:rFonts w:ascii="Times New Roman" w:eastAsia="Times New Roman" w:hAnsi="Times New Roman" w:cs="Times New Roman"/>
                  <w:b/>
                  <w:color w:val="404040"/>
                  <w:sz w:val="28"/>
                  <w:szCs w:val="28"/>
                  <w:u w:val="single"/>
                  <w:lang w:val="en-US" w:eastAsia="ru-RU"/>
                </w:rPr>
                <w:t>tatar</w:t>
              </w:r>
              <w:r w:rsidR="00AC094A" w:rsidRPr="00AC094A">
                <w:rPr>
                  <w:rFonts w:ascii="Times New Roman" w:eastAsia="Times New Roman" w:hAnsi="Times New Roman" w:cs="Times New Roman"/>
                  <w:b/>
                  <w:color w:val="404040"/>
                  <w:sz w:val="28"/>
                  <w:szCs w:val="28"/>
                  <w:u w:val="single"/>
                  <w:lang w:eastAsia="ru-RU"/>
                </w:rPr>
                <w:t>.</w:t>
              </w:r>
              <w:r w:rsidR="00AC094A" w:rsidRPr="00AC094A">
                <w:rPr>
                  <w:rFonts w:ascii="Times New Roman" w:eastAsia="Times New Roman" w:hAnsi="Times New Roman" w:cs="Times New Roman"/>
                  <w:b/>
                  <w:color w:val="404040"/>
                  <w:sz w:val="28"/>
                  <w:szCs w:val="28"/>
                  <w:u w:val="single"/>
                  <w:lang w:val="en-US" w:eastAsia="ru-RU"/>
                </w:rPr>
                <w:t>ru</w:t>
              </w:r>
            </w:hyperlink>
          </w:p>
        </w:tc>
      </w:tr>
    </w:tbl>
    <w:p w:rsidR="00AC094A" w:rsidRPr="00AC094A" w:rsidRDefault="00AC094A" w:rsidP="00AC094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C094A" w:rsidRPr="00AC094A" w:rsidRDefault="00AC094A" w:rsidP="00AC094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F80C6F" w:rsidRDefault="00F80C6F"/>
    <w:sectPr w:rsidR="00F80C6F" w:rsidSect="00B3225E">
      <w:pgSz w:w="11907" w:h="16840"/>
      <w:pgMar w:top="1134" w:right="868" w:bottom="1134" w:left="1134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97A20" w:rsidRDefault="00F97A20" w:rsidP="00DA48D9">
      <w:pPr>
        <w:spacing w:after="0" w:line="240" w:lineRule="auto"/>
      </w:pPr>
      <w:r>
        <w:separator/>
      </w:r>
    </w:p>
  </w:endnote>
  <w:endnote w:type="continuationSeparator" w:id="0">
    <w:p w:rsidR="00F97A20" w:rsidRDefault="00F97A20" w:rsidP="00DA48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97A20" w:rsidRDefault="00F97A20" w:rsidP="00DA48D9">
      <w:pPr>
        <w:spacing w:after="0" w:line="240" w:lineRule="auto"/>
      </w:pPr>
      <w:r>
        <w:separator/>
      </w:r>
    </w:p>
  </w:footnote>
  <w:footnote w:type="continuationSeparator" w:id="0">
    <w:p w:rsidR="00F97A20" w:rsidRDefault="00F97A20" w:rsidP="00DA48D9">
      <w:pPr>
        <w:spacing w:after="0" w:line="240" w:lineRule="auto"/>
      </w:pPr>
      <w:r>
        <w:continuationSeparator/>
      </w:r>
    </w:p>
  </w:footnote>
  <w:footnote w:id="1">
    <w:p w:rsidR="00DA48D9" w:rsidRDefault="00DA48D9" w:rsidP="00DA48D9">
      <w:pPr>
        <w:pStyle w:val="a6"/>
      </w:pPr>
      <w:r w:rsidRPr="00644883">
        <w:rPr>
          <w:rStyle w:val="a8"/>
        </w:rPr>
        <w:footnoteRef/>
      </w:r>
      <w:r>
        <w:t xml:space="preserve"> </w:t>
      </w:r>
      <w:r>
        <w:rPr>
          <w:sz w:val="24"/>
          <w:szCs w:val="24"/>
        </w:rPr>
        <w:t>Длительность процедур исчисляется в рабочих днях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A48D9" w:rsidRDefault="00DA48D9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7</w:t>
    </w:r>
    <w:r>
      <w:rPr>
        <w:rStyle w:val="a5"/>
      </w:rPr>
      <w:fldChar w:fldCharType="end"/>
    </w:r>
  </w:p>
  <w:p w:rsidR="00DA48D9" w:rsidRDefault="00DA48D9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A48D9" w:rsidRDefault="00DA48D9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317F3A">
      <w:rPr>
        <w:rStyle w:val="a5"/>
        <w:noProof/>
      </w:rPr>
      <w:t>26</w:t>
    </w:r>
    <w:r>
      <w:rPr>
        <w:rStyle w:val="a5"/>
      </w:rPr>
      <w:fldChar w:fldCharType="end"/>
    </w:r>
  </w:p>
  <w:p w:rsidR="00DA48D9" w:rsidRDefault="00DA48D9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24881" w:rsidRDefault="00424881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317F3A">
      <w:rPr>
        <w:noProof/>
      </w:rPr>
      <w:t>74</w:t>
    </w:r>
    <w:r>
      <w:fldChar w:fldCharType="end"/>
    </w:r>
  </w:p>
  <w:p w:rsidR="00424881" w:rsidRDefault="00424881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C094A" w:rsidRDefault="00AC094A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317F3A">
      <w:rPr>
        <w:noProof/>
      </w:rPr>
      <w:t>76</w:t>
    </w:r>
    <w:r>
      <w:fldChar w:fldCharType="end"/>
    </w:r>
  </w:p>
  <w:p w:rsidR="00AC094A" w:rsidRDefault="00AC094A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A14E4B"/>
    <w:multiLevelType w:val="hybridMultilevel"/>
    <w:tmpl w:val="816C6F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0474EFC"/>
    <w:multiLevelType w:val="hybridMultilevel"/>
    <w:tmpl w:val="13D29D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3031A59"/>
    <w:multiLevelType w:val="hybridMultilevel"/>
    <w:tmpl w:val="6A0018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C3B38"/>
    <w:rsid w:val="00317F3A"/>
    <w:rsid w:val="003547CA"/>
    <w:rsid w:val="003C3B38"/>
    <w:rsid w:val="00424881"/>
    <w:rsid w:val="00773104"/>
    <w:rsid w:val="00AC094A"/>
    <w:rsid w:val="00CE48E0"/>
    <w:rsid w:val="00DA48D9"/>
    <w:rsid w:val="00F1421B"/>
    <w:rsid w:val="00F80C6F"/>
    <w:rsid w:val="00F97A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DA48D9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Верхний колонтитул Знак"/>
    <w:basedOn w:val="a0"/>
    <w:link w:val="a3"/>
    <w:rsid w:val="00DA48D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DA48D9"/>
  </w:style>
  <w:style w:type="paragraph" w:styleId="a6">
    <w:name w:val="footnote text"/>
    <w:basedOn w:val="a"/>
    <w:link w:val="a7"/>
    <w:rsid w:val="00DA48D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7">
    <w:name w:val="Текст сноски Знак"/>
    <w:basedOn w:val="a0"/>
    <w:link w:val="a6"/>
    <w:rsid w:val="00DA48D9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8">
    <w:name w:val="footnote reference"/>
    <w:rsid w:val="00DA48D9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DA48D9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Верхний колонтитул Знак"/>
    <w:basedOn w:val="a0"/>
    <w:link w:val="a3"/>
    <w:rsid w:val="00DA48D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DA48D9"/>
  </w:style>
  <w:style w:type="paragraph" w:styleId="a6">
    <w:name w:val="footnote text"/>
    <w:basedOn w:val="a"/>
    <w:link w:val="a7"/>
    <w:rsid w:val="00DA48D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7">
    <w:name w:val="Текст сноски Знак"/>
    <w:basedOn w:val="a0"/>
    <w:link w:val="a6"/>
    <w:rsid w:val="00DA48D9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8">
    <w:name w:val="footnote reference"/>
    <w:rsid w:val="00DA48D9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hyperlink" Target="consultantplus://offline/ref=7B2BECB2EF869F326D340F80038EE645783F9208E03D67AA69A7021C9A3C4111ABC4CB5F830BCBFBFELFJ" TargetMode="External"/><Relationship Id="rId26" Type="http://schemas.openxmlformats.org/officeDocument/2006/relationships/hyperlink" Target="http://uslugi.tatar.ru/" TargetMode="External"/><Relationship Id="rId39" Type="http://schemas.openxmlformats.org/officeDocument/2006/relationships/hyperlink" Target="http://uslugi.tatar.ru/" TargetMode="External"/><Relationship Id="rId21" Type="http://schemas.openxmlformats.org/officeDocument/2006/relationships/hyperlink" Target="consultantplus://offline/ref=7B2BECB2EF869F326D340F80038EE645783F9208E03D67AA69A7021C9A3C4111ABC4CB5F830BCBF6FEL8J" TargetMode="External"/><Relationship Id="rId34" Type="http://schemas.openxmlformats.org/officeDocument/2006/relationships/hyperlink" Target="http://www.aksubayevo.tatar.ru" TargetMode="External"/><Relationship Id="rId42" Type="http://schemas.openxmlformats.org/officeDocument/2006/relationships/hyperlink" Target="mailto:Stbr.kbc@tatar.ru" TargetMode="External"/><Relationship Id="rId47" Type="http://schemas.openxmlformats.org/officeDocument/2006/relationships/hyperlink" Target="http://www.aksubayevo.tatar.ru" TargetMode="External"/><Relationship Id="rId50" Type="http://schemas.openxmlformats.org/officeDocument/2006/relationships/hyperlink" Target="http://www.gosuslugi.ru/" TargetMode="External"/><Relationship Id="rId55" Type="http://schemas.openxmlformats.org/officeDocument/2006/relationships/hyperlink" Target="mailto:Stbr.kbc@tatar.ru" TargetMode="External"/><Relationship Id="rId63" Type="http://schemas.openxmlformats.org/officeDocument/2006/relationships/hyperlink" Target="http://www.gosuslugi.ru/" TargetMode="External"/><Relationship Id="rId68" Type="http://schemas.openxmlformats.org/officeDocument/2006/relationships/hyperlink" Target="mailto:Stbr.kbc@tatar.ru" TargetMode="External"/><Relationship Id="rId7" Type="http://schemas.openxmlformats.org/officeDocument/2006/relationships/endnotes" Target="endnotes.xml"/><Relationship Id="rId71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hyperlink" Target="consultantplus://offline/ref=5C1B7D426585EFC035DD28F3CE28295C0701CD0E845A2AA1B75A2EA9A6C3B0B35C6A9B3F309038E1EBPBI" TargetMode="External"/><Relationship Id="rId29" Type="http://schemas.openxmlformats.org/officeDocument/2006/relationships/hyperlink" Target="mailto:Stbr.kbc@tatar.ru" TargetMode="Externa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ref=0E7B4C78AF1CD6574EBB184DA0BA5AC2E5D86CA09B9CA43BDCFFA58243A818EA189ECA29FF973749MEd5I" TargetMode="External"/><Relationship Id="rId24" Type="http://schemas.openxmlformats.org/officeDocument/2006/relationships/hyperlink" Target="http://www.aksubayevo.tatar.ru" TargetMode="External"/><Relationship Id="rId32" Type="http://schemas.openxmlformats.org/officeDocument/2006/relationships/hyperlink" Target="http://www._styaberdin-kaybici.tatar.ru" TargetMode="External"/><Relationship Id="rId37" Type="http://schemas.openxmlformats.org/officeDocument/2006/relationships/hyperlink" Target="http://www.aksubayevo.tatar.ru" TargetMode="External"/><Relationship Id="rId40" Type="http://schemas.openxmlformats.org/officeDocument/2006/relationships/image" Target="media/image2.emf"/><Relationship Id="rId45" Type="http://schemas.openxmlformats.org/officeDocument/2006/relationships/hyperlink" Target="http://www._styaberdin-kaybici.tatar.ru" TargetMode="External"/><Relationship Id="rId53" Type="http://schemas.openxmlformats.org/officeDocument/2006/relationships/oleObject" Target="embeddings/oleObject3.bin"/><Relationship Id="rId58" Type="http://schemas.openxmlformats.org/officeDocument/2006/relationships/hyperlink" Target="http://www.aksubayevo.tatar.ru" TargetMode="External"/><Relationship Id="rId66" Type="http://schemas.openxmlformats.org/officeDocument/2006/relationships/oleObject" Target="embeddings/oleObject4.bin"/><Relationship Id="rId5" Type="http://schemas.openxmlformats.org/officeDocument/2006/relationships/webSettings" Target="webSettings.xml"/><Relationship Id="rId15" Type="http://schemas.openxmlformats.org/officeDocument/2006/relationships/hyperlink" Target="consultantplus://offline/ref=D886E10E87233B14A9BF05DCDC594D06FA26E618CFFE8F1D51D20D633B05B184918C234C1BF41E6672K7I" TargetMode="External"/><Relationship Id="rId23" Type="http://schemas.openxmlformats.org/officeDocument/2006/relationships/hyperlink" Target="consultantplus://offline/ref=7B2BECB2EF869F326D340F80038EE645783F9208E03D67AA69A7021C9A3C4111ABC4CB5F830BCBF7FEL8J" TargetMode="External"/><Relationship Id="rId28" Type="http://schemas.openxmlformats.org/officeDocument/2006/relationships/oleObject" Target="embeddings/oleObject1.bin"/><Relationship Id="rId36" Type="http://schemas.openxmlformats.org/officeDocument/2006/relationships/header" Target="header3.xml"/><Relationship Id="rId49" Type="http://schemas.openxmlformats.org/officeDocument/2006/relationships/hyperlink" Target="http://www.aksubayevo.tatar.ru" TargetMode="External"/><Relationship Id="rId57" Type="http://schemas.openxmlformats.org/officeDocument/2006/relationships/hyperlink" Target="http://www._styaberdin-kaybici.tatar.ru" TargetMode="External"/><Relationship Id="rId61" Type="http://schemas.openxmlformats.org/officeDocument/2006/relationships/header" Target="header4.xml"/><Relationship Id="rId10" Type="http://schemas.openxmlformats.org/officeDocument/2006/relationships/hyperlink" Target="https://intra.tatar.ru" TargetMode="External"/><Relationship Id="rId19" Type="http://schemas.openxmlformats.org/officeDocument/2006/relationships/hyperlink" Target="consultantplus://offline/ref=7B2BECB2EF869F326D340F80038EE645783F9208E03D67AA69A7021C9A3C4111ABC4CB5F830BCBF0FEL4J" TargetMode="External"/><Relationship Id="rId31" Type="http://schemas.openxmlformats.org/officeDocument/2006/relationships/hyperlink" Target="mailto:Stbr.kbc@tatar.ru" TargetMode="External"/><Relationship Id="rId44" Type="http://schemas.openxmlformats.org/officeDocument/2006/relationships/hyperlink" Target="mailto:Stbr.kbc@tatar.ru" TargetMode="External"/><Relationship Id="rId52" Type="http://schemas.openxmlformats.org/officeDocument/2006/relationships/image" Target="media/image3.emf"/><Relationship Id="rId60" Type="http://schemas.openxmlformats.org/officeDocument/2006/relationships/hyperlink" Target="http://www.gosuslugi.ru/" TargetMode="External"/><Relationship Id="rId65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hyperlink" Target="http://www.gosuslugi.ru/" TargetMode="External"/><Relationship Id="rId14" Type="http://schemas.openxmlformats.org/officeDocument/2006/relationships/hyperlink" Target="consultantplus://offline/ref=D886E10E87233B14A9BF05DCDC594D06FA26E618CFFE8F1D51D20D633B05B184918C234C1BF41E6772KEI" TargetMode="External"/><Relationship Id="rId22" Type="http://schemas.openxmlformats.org/officeDocument/2006/relationships/hyperlink" Target="consultantplus://offline/ref=7B2BECB2EF869F326D340F80038EE645783F9208E03D67AA69A7021C9A3C4111ABC4CB5F830BCBF6FEL5J" TargetMode="External"/><Relationship Id="rId27" Type="http://schemas.openxmlformats.org/officeDocument/2006/relationships/image" Target="media/image1.emf"/><Relationship Id="rId30" Type="http://schemas.openxmlformats.org/officeDocument/2006/relationships/hyperlink" Target="mailto:Stbr.kbc@tatar.ru" TargetMode="External"/><Relationship Id="rId35" Type="http://schemas.openxmlformats.org/officeDocument/2006/relationships/hyperlink" Target="http://www.gosuslugi.ru/" TargetMode="External"/><Relationship Id="rId43" Type="http://schemas.openxmlformats.org/officeDocument/2006/relationships/hyperlink" Target="mailto:Stbr.kbc@tatar.ru" TargetMode="External"/><Relationship Id="rId48" Type="http://schemas.openxmlformats.org/officeDocument/2006/relationships/hyperlink" Target="http://www.gosuslugi.ru/" TargetMode="External"/><Relationship Id="rId56" Type="http://schemas.openxmlformats.org/officeDocument/2006/relationships/hyperlink" Target="mailto:Stbr.kbc@tatar.ru" TargetMode="External"/><Relationship Id="rId64" Type="http://schemas.openxmlformats.org/officeDocument/2006/relationships/hyperlink" Target="http://uslugi.tatar.ru/" TargetMode="External"/><Relationship Id="rId69" Type="http://schemas.openxmlformats.org/officeDocument/2006/relationships/hyperlink" Target="mailto:Stbr.kbc@tatar.ru" TargetMode="External"/><Relationship Id="rId8" Type="http://schemas.openxmlformats.org/officeDocument/2006/relationships/hyperlink" Target="http://www.aksubayevo.tatar.ru" TargetMode="External"/><Relationship Id="rId51" Type="http://schemas.openxmlformats.org/officeDocument/2006/relationships/hyperlink" Target="http://uslugi.tatar.ru/" TargetMode="External"/><Relationship Id="rId3" Type="http://schemas.microsoft.com/office/2007/relationships/stylesWithEffects" Target="stylesWithEffects.xml"/><Relationship Id="rId12" Type="http://schemas.openxmlformats.org/officeDocument/2006/relationships/header" Target="header1.xml"/><Relationship Id="rId17" Type="http://schemas.openxmlformats.org/officeDocument/2006/relationships/hyperlink" Target="consultantplus://offline/ref=7B2BECB2EF869F326D340F80038EE645783F9208E03D67AA69A7021C9A3C4111ABC4CB5F830BCBFAFELBJ" TargetMode="External"/><Relationship Id="rId25" Type="http://schemas.openxmlformats.org/officeDocument/2006/relationships/hyperlink" Target="http://www.gosuslugi.ru/" TargetMode="External"/><Relationship Id="rId33" Type="http://schemas.openxmlformats.org/officeDocument/2006/relationships/hyperlink" Target="http://www.aksubayevo.tatar.ru" TargetMode="External"/><Relationship Id="rId38" Type="http://schemas.openxmlformats.org/officeDocument/2006/relationships/hyperlink" Target="http://www.gosuslugi.ru/" TargetMode="External"/><Relationship Id="rId46" Type="http://schemas.openxmlformats.org/officeDocument/2006/relationships/hyperlink" Target="http://www.aksubayevo.tatar.ru" TargetMode="External"/><Relationship Id="rId59" Type="http://schemas.openxmlformats.org/officeDocument/2006/relationships/hyperlink" Target="http://www.aksubayevo.tatar.ru" TargetMode="External"/><Relationship Id="rId67" Type="http://schemas.openxmlformats.org/officeDocument/2006/relationships/hyperlink" Target="mailto:Stbr.kbc@tatar.ru" TargetMode="External"/><Relationship Id="rId20" Type="http://schemas.openxmlformats.org/officeDocument/2006/relationships/hyperlink" Target="consultantplus://offline/ref=7B2BECB2EF869F326D340F80038EE645783F9208E03D67AA69A7021C9A3C4111ABC4CB5F830BCBF1FELEJ" TargetMode="External"/><Relationship Id="rId41" Type="http://schemas.openxmlformats.org/officeDocument/2006/relationships/oleObject" Target="embeddings/oleObject2.bin"/><Relationship Id="rId54" Type="http://schemas.openxmlformats.org/officeDocument/2006/relationships/hyperlink" Target="mailto:Stbr.kbc@tatar.ru" TargetMode="External"/><Relationship Id="rId62" Type="http://schemas.openxmlformats.org/officeDocument/2006/relationships/hyperlink" Target="http://www.aksubayevo.tatar.ru" TargetMode="External"/><Relationship Id="rId7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99</Pages>
  <Words>22790</Words>
  <Characters>129909</Characters>
  <Application>Microsoft Office Word</Application>
  <DocSecurity>0</DocSecurity>
  <Lines>1082</Lines>
  <Paragraphs>304</Paragraphs>
  <ScaleCrop>false</ScaleCrop>
  <Company>Microsoft</Company>
  <LinksUpToDate>false</LinksUpToDate>
  <CharactersWithSpaces>1523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6</cp:revision>
  <dcterms:created xsi:type="dcterms:W3CDTF">2016-02-01T08:27:00Z</dcterms:created>
  <dcterms:modified xsi:type="dcterms:W3CDTF">2016-02-01T08:33:00Z</dcterms:modified>
</cp:coreProperties>
</file>